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4"/>
  </p:sldMasterIdLst>
  <p:notesMasterIdLst>
    <p:notesMasterId r:id="rId19"/>
  </p:notesMasterIdLst>
  <p:sldIdLst>
    <p:sldId id="285" r:id="rId5"/>
    <p:sldId id="271" r:id="rId6"/>
    <p:sldId id="272" r:id="rId7"/>
    <p:sldId id="273" r:id="rId8"/>
    <p:sldId id="287" r:id="rId9"/>
    <p:sldId id="288" r:id="rId10"/>
    <p:sldId id="274" r:id="rId11"/>
    <p:sldId id="286" r:id="rId12"/>
    <p:sldId id="275" r:id="rId13"/>
    <p:sldId id="276" r:id="rId14"/>
    <p:sldId id="277" r:id="rId15"/>
    <p:sldId id="279" r:id="rId16"/>
    <p:sldId id="280" r:id="rId17"/>
    <p:sldId id="270" r:id="rId1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87" autoAdjust="0"/>
    <p:restoredTop sz="86431" autoAdjust="0"/>
  </p:normalViewPr>
  <p:slideViewPr>
    <p:cSldViewPr snapToGrid="0" snapToObjects="1">
      <p:cViewPr varScale="1">
        <p:scale>
          <a:sx n="95" d="100"/>
          <a:sy n="95" d="100"/>
        </p:scale>
        <p:origin x="336"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40" d="100"/>
        <a:sy n="140" d="100"/>
      </p:scale>
      <p:origin x="0" y="-3518"/>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3" Type="http://schemas.openxmlformats.org/officeDocument/2006/relationships/customXml" Target="../customXml/item3.xml"/><Relationship Id="rId21"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heme" Target="theme/theme1.xml"/></Relationships>
</file>

<file path=ppt/diagrams/_rels/data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5.png"/></Relationships>
</file>

<file path=ppt/diagrams/_rels/data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ata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_rels/drawing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image" Target="../media/image3.png"/><Relationship Id="rId4" Type="http://schemas.openxmlformats.org/officeDocument/2006/relationships/image" Target="../media/image5.png"/></Relationships>
</file>

<file path=ppt/diagrams/_rels/drawing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diagrams/_rels/drawing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3C0983E-BEE5-48F8-B8C3-F447C81EEFE0}" type="doc">
      <dgm:prSet loTypeId="urn:microsoft.com/office/officeart/2005/8/layout/vProcess5" loCatId="process" qsTypeId="urn:microsoft.com/office/officeart/2005/8/quickstyle/simple2" qsCatId="simple" csTypeId="urn:microsoft.com/office/officeart/2005/8/colors/colorful4" csCatId="colorful" phldr="1"/>
      <dgm:spPr/>
      <dgm:t>
        <a:bodyPr/>
        <a:lstStyle/>
        <a:p>
          <a:endParaRPr lang="en-US"/>
        </a:p>
      </dgm:t>
    </dgm:pt>
    <dgm:pt modelId="{44DD0971-43CC-4F9C-86A5-EFBA7FB74ED4}">
      <dgm:prSet phldrT="[Text]"/>
      <dgm:spPr/>
      <dgm:t>
        <a:bodyPr/>
        <a:lstStyle/>
        <a:p>
          <a:r>
            <a:rPr lang="en-US" dirty="0"/>
            <a:t>Any substance the intended use of which</a:t>
          </a:r>
        </a:p>
      </dgm:t>
      <dgm:extLst>
        <a:ext uri="{E40237B7-FDA0-4F09-8148-C483321AD2D9}">
          <dgm14:cNvPr xmlns:dgm14="http://schemas.microsoft.com/office/drawing/2010/diagram" id="0" name="" descr="Any substance the intended use of which results or may reasonable be expected to result in its becoming a component or otherwise affecting the characteristic of any food including any substance intended for use in producing, manufacturing, packing, processing, preparing, treating, packaging, transporting or holding food."/>
        </a:ext>
      </dgm:extLst>
    </dgm:pt>
    <dgm:pt modelId="{6DE99256-FB65-4F0D-98D0-900338256238}" type="parTrans" cxnId="{0D71D3E6-D160-4185-A238-F0E72B87EF71}">
      <dgm:prSet/>
      <dgm:spPr/>
      <dgm:t>
        <a:bodyPr/>
        <a:lstStyle/>
        <a:p>
          <a:endParaRPr lang="en-US"/>
        </a:p>
      </dgm:t>
    </dgm:pt>
    <dgm:pt modelId="{39D1E313-4528-44F4-A251-179594534D5B}" type="sibTrans" cxnId="{0D71D3E6-D160-4185-A238-F0E72B87EF71}">
      <dgm:prSet/>
      <dgm:spPr/>
      <dgm:t>
        <a:bodyPr/>
        <a:lstStyle/>
        <a:p>
          <a:endParaRPr lang="en-US"/>
        </a:p>
      </dgm:t>
    </dgm:pt>
    <dgm:pt modelId="{47BC4270-34C2-4432-B7D0-A897C47C0C0D}">
      <dgm:prSet phldrT="[Text]"/>
      <dgm:spPr/>
      <dgm:t>
        <a:bodyPr/>
        <a:lstStyle/>
        <a:p>
          <a:r>
            <a:rPr lang="en-US" dirty="0"/>
            <a:t>results or may reasonably be expected to result</a:t>
          </a:r>
        </a:p>
      </dgm:t>
    </dgm:pt>
    <dgm:pt modelId="{641BB705-61CA-4501-A92B-63CB71A6E8C8}" type="parTrans" cxnId="{37D36059-B29E-4796-A8F2-AF61EC88E8D5}">
      <dgm:prSet/>
      <dgm:spPr/>
      <dgm:t>
        <a:bodyPr/>
        <a:lstStyle/>
        <a:p>
          <a:endParaRPr lang="en-US"/>
        </a:p>
      </dgm:t>
    </dgm:pt>
    <dgm:pt modelId="{03499947-60B9-4F61-AC00-E66BC4DDEF9C}" type="sibTrans" cxnId="{37D36059-B29E-4796-A8F2-AF61EC88E8D5}">
      <dgm:prSet/>
      <dgm:spPr/>
      <dgm:t>
        <a:bodyPr/>
        <a:lstStyle/>
        <a:p>
          <a:endParaRPr lang="en-US"/>
        </a:p>
      </dgm:t>
    </dgm:pt>
    <dgm:pt modelId="{19038BFE-A791-4AEC-BC47-AE10B858EA95}">
      <dgm:prSet phldrT="[Text]"/>
      <dgm:spPr/>
      <dgm:t>
        <a:bodyPr/>
        <a:lstStyle/>
        <a:p>
          <a:r>
            <a:rPr lang="en-US" dirty="0"/>
            <a:t>in its becoming a component</a:t>
          </a:r>
        </a:p>
      </dgm:t>
    </dgm:pt>
    <dgm:pt modelId="{E38188B5-8192-4493-82A1-3CFA3E65A59E}" type="parTrans" cxnId="{5C235BC6-2AF1-4D37-8292-5944C77E76B2}">
      <dgm:prSet/>
      <dgm:spPr/>
      <dgm:t>
        <a:bodyPr/>
        <a:lstStyle/>
        <a:p>
          <a:endParaRPr lang="en-US"/>
        </a:p>
      </dgm:t>
    </dgm:pt>
    <dgm:pt modelId="{ABCFF492-6862-4CB5-9084-4BFF213EF9C3}" type="sibTrans" cxnId="{5C235BC6-2AF1-4D37-8292-5944C77E76B2}">
      <dgm:prSet/>
      <dgm:spPr/>
      <dgm:t>
        <a:bodyPr/>
        <a:lstStyle/>
        <a:p>
          <a:endParaRPr lang="en-US"/>
        </a:p>
      </dgm:t>
    </dgm:pt>
    <dgm:pt modelId="{35A81FD8-571E-4053-A5EF-25B9705CBC7C}">
      <dgm:prSet phldrT="[Text]"/>
      <dgm:spPr/>
      <dgm:t>
        <a:bodyPr/>
        <a:lstStyle/>
        <a:p>
          <a:r>
            <a:rPr lang="en-US" dirty="0"/>
            <a:t>or otherwise affecting the characteristic of any food</a:t>
          </a:r>
        </a:p>
      </dgm:t>
    </dgm:pt>
    <dgm:pt modelId="{EA531CC6-6F66-48FD-A7C6-464820BFDAB9}" type="parTrans" cxnId="{0607EF40-36E8-438A-A888-363F7DCCA0E1}">
      <dgm:prSet/>
      <dgm:spPr/>
      <dgm:t>
        <a:bodyPr/>
        <a:lstStyle/>
        <a:p>
          <a:endParaRPr lang="en-US"/>
        </a:p>
      </dgm:t>
    </dgm:pt>
    <dgm:pt modelId="{77DF3F38-1CF6-4C80-A197-82BB33B4A01B}" type="sibTrans" cxnId="{0607EF40-36E8-438A-A888-363F7DCCA0E1}">
      <dgm:prSet/>
      <dgm:spPr/>
      <dgm:t>
        <a:bodyPr/>
        <a:lstStyle/>
        <a:p>
          <a:endParaRPr lang="en-US"/>
        </a:p>
      </dgm:t>
    </dgm:pt>
    <dgm:pt modelId="{7F286C53-9227-4419-BE82-994D81AC9EC8}">
      <dgm:prSet phldrT="[Text]" custT="1"/>
      <dgm:spPr/>
      <dgm:t>
        <a:bodyPr/>
        <a:lstStyle/>
        <a:p>
          <a:r>
            <a:rPr lang="en-US" sz="1600" dirty="0"/>
            <a:t>including any substance intended for use in producing, manufacturing, packing, processing, preparing, treating, packaging, transporting or holding food</a:t>
          </a:r>
        </a:p>
      </dgm:t>
    </dgm:pt>
    <dgm:pt modelId="{99C91637-7E97-4D99-9B02-A33F5F012B5F}" type="parTrans" cxnId="{C2F35D9D-B926-4182-8D4C-3A8BC20E6375}">
      <dgm:prSet/>
      <dgm:spPr/>
      <dgm:t>
        <a:bodyPr/>
        <a:lstStyle/>
        <a:p>
          <a:endParaRPr lang="en-US"/>
        </a:p>
      </dgm:t>
    </dgm:pt>
    <dgm:pt modelId="{19297C69-5C37-4DC7-B609-EF24021385A7}" type="sibTrans" cxnId="{C2F35D9D-B926-4182-8D4C-3A8BC20E6375}">
      <dgm:prSet/>
      <dgm:spPr/>
      <dgm:t>
        <a:bodyPr/>
        <a:lstStyle/>
        <a:p>
          <a:endParaRPr lang="en-US"/>
        </a:p>
      </dgm:t>
    </dgm:pt>
    <dgm:pt modelId="{B75B7A5F-844D-44F3-85FE-6913A34EC454}" type="pres">
      <dgm:prSet presAssocID="{B3C0983E-BEE5-48F8-B8C3-F447C81EEFE0}" presName="outerComposite" presStyleCnt="0">
        <dgm:presLayoutVars>
          <dgm:chMax val="5"/>
          <dgm:dir/>
          <dgm:resizeHandles val="exact"/>
        </dgm:presLayoutVars>
      </dgm:prSet>
      <dgm:spPr/>
    </dgm:pt>
    <dgm:pt modelId="{7A62E934-1133-4E7E-BFA3-F51016D2DA07}" type="pres">
      <dgm:prSet presAssocID="{B3C0983E-BEE5-48F8-B8C3-F447C81EEFE0}" presName="dummyMaxCanvas" presStyleCnt="0">
        <dgm:presLayoutVars/>
      </dgm:prSet>
      <dgm:spPr/>
    </dgm:pt>
    <dgm:pt modelId="{AB4A2A2B-F8F2-4681-AFF3-FC97A3C8477C}" type="pres">
      <dgm:prSet presAssocID="{B3C0983E-BEE5-48F8-B8C3-F447C81EEFE0}" presName="FiveNodes_1" presStyleLbl="node1" presStyleIdx="0" presStyleCnt="5">
        <dgm:presLayoutVars>
          <dgm:bulletEnabled val="1"/>
        </dgm:presLayoutVars>
      </dgm:prSet>
      <dgm:spPr/>
    </dgm:pt>
    <dgm:pt modelId="{BFC78FD9-86A6-4475-A077-E83D4DDC95C7}" type="pres">
      <dgm:prSet presAssocID="{B3C0983E-BEE5-48F8-B8C3-F447C81EEFE0}" presName="FiveNodes_2" presStyleLbl="node1" presStyleIdx="1" presStyleCnt="5">
        <dgm:presLayoutVars>
          <dgm:bulletEnabled val="1"/>
        </dgm:presLayoutVars>
      </dgm:prSet>
      <dgm:spPr/>
    </dgm:pt>
    <dgm:pt modelId="{CC2E4FF2-A353-4D1B-9922-1E4816D3301F}" type="pres">
      <dgm:prSet presAssocID="{B3C0983E-BEE5-48F8-B8C3-F447C81EEFE0}" presName="FiveNodes_3" presStyleLbl="node1" presStyleIdx="2" presStyleCnt="5">
        <dgm:presLayoutVars>
          <dgm:bulletEnabled val="1"/>
        </dgm:presLayoutVars>
      </dgm:prSet>
      <dgm:spPr/>
    </dgm:pt>
    <dgm:pt modelId="{05173C36-53B1-46E8-ADDF-405128DDBE4A}" type="pres">
      <dgm:prSet presAssocID="{B3C0983E-BEE5-48F8-B8C3-F447C81EEFE0}" presName="FiveNodes_4" presStyleLbl="node1" presStyleIdx="3" presStyleCnt="5">
        <dgm:presLayoutVars>
          <dgm:bulletEnabled val="1"/>
        </dgm:presLayoutVars>
      </dgm:prSet>
      <dgm:spPr/>
    </dgm:pt>
    <dgm:pt modelId="{5BC552C6-8AF4-4DC7-8E73-D0AD1F6709A3}" type="pres">
      <dgm:prSet presAssocID="{B3C0983E-BEE5-48F8-B8C3-F447C81EEFE0}" presName="FiveNodes_5" presStyleLbl="node1" presStyleIdx="4" presStyleCnt="5">
        <dgm:presLayoutVars>
          <dgm:bulletEnabled val="1"/>
        </dgm:presLayoutVars>
      </dgm:prSet>
      <dgm:spPr/>
    </dgm:pt>
    <dgm:pt modelId="{CE9C69FB-2E27-4746-AAA4-4CC5D4342DBE}" type="pres">
      <dgm:prSet presAssocID="{B3C0983E-BEE5-48F8-B8C3-F447C81EEFE0}" presName="FiveConn_1-2" presStyleLbl="fgAccFollowNode1" presStyleIdx="0" presStyleCnt="4">
        <dgm:presLayoutVars>
          <dgm:bulletEnabled val="1"/>
        </dgm:presLayoutVars>
      </dgm:prSet>
      <dgm:spPr/>
    </dgm:pt>
    <dgm:pt modelId="{37239F4F-483A-42FE-BF5D-7ADE60079525}" type="pres">
      <dgm:prSet presAssocID="{B3C0983E-BEE5-48F8-B8C3-F447C81EEFE0}" presName="FiveConn_2-3" presStyleLbl="fgAccFollowNode1" presStyleIdx="1" presStyleCnt="4">
        <dgm:presLayoutVars>
          <dgm:bulletEnabled val="1"/>
        </dgm:presLayoutVars>
      </dgm:prSet>
      <dgm:spPr/>
    </dgm:pt>
    <dgm:pt modelId="{9F384AC5-0DA1-430B-9339-99ABFA4EF962}" type="pres">
      <dgm:prSet presAssocID="{B3C0983E-BEE5-48F8-B8C3-F447C81EEFE0}" presName="FiveConn_3-4" presStyleLbl="fgAccFollowNode1" presStyleIdx="2" presStyleCnt="4">
        <dgm:presLayoutVars>
          <dgm:bulletEnabled val="1"/>
        </dgm:presLayoutVars>
      </dgm:prSet>
      <dgm:spPr/>
    </dgm:pt>
    <dgm:pt modelId="{D9215F28-65FB-4EFA-A6AA-E1DA603DFA6C}" type="pres">
      <dgm:prSet presAssocID="{B3C0983E-BEE5-48F8-B8C3-F447C81EEFE0}" presName="FiveConn_4-5" presStyleLbl="fgAccFollowNode1" presStyleIdx="3" presStyleCnt="4">
        <dgm:presLayoutVars>
          <dgm:bulletEnabled val="1"/>
        </dgm:presLayoutVars>
      </dgm:prSet>
      <dgm:spPr/>
    </dgm:pt>
    <dgm:pt modelId="{828B58D8-E1EF-4C16-B91B-FEF6B623162C}" type="pres">
      <dgm:prSet presAssocID="{B3C0983E-BEE5-48F8-B8C3-F447C81EEFE0}" presName="FiveNodes_1_text" presStyleLbl="node1" presStyleIdx="4" presStyleCnt="5">
        <dgm:presLayoutVars>
          <dgm:bulletEnabled val="1"/>
        </dgm:presLayoutVars>
      </dgm:prSet>
      <dgm:spPr/>
    </dgm:pt>
    <dgm:pt modelId="{A91D96FB-3968-47DC-A4AF-3090931D9C21}" type="pres">
      <dgm:prSet presAssocID="{B3C0983E-BEE5-48F8-B8C3-F447C81EEFE0}" presName="FiveNodes_2_text" presStyleLbl="node1" presStyleIdx="4" presStyleCnt="5">
        <dgm:presLayoutVars>
          <dgm:bulletEnabled val="1"/>
        </dgm:presLayoutVars>
      </dgm:prSet>
      <dgm:spPr/>
    </dgm:pt>
    <dgm:pt modelId="{8EB10D1F-5B58-4AE0-8CB2-3D6A4669D919}" type="pres">
      <dgm:prSet presAssocID="{B3C0983E-BEE5-48F8-B8C3-F447C81EEFE0}" presName="FiveNodes_3_text" presStyleLbl="node1" presStyleIdx="4" presStyleCnt="5">
        <dgm:presLayoutVars>
          <dgm:bulletEnabled val="1"/>
        </dgm:presLayoutVars>
      </dgm:prSet>
      <dgm:spPr/>
    </dgm:pt>
    <dgm:pt modelId="{0A4402AF-42B0-48A4-99A8-CDE06F1E18D2}" type="pres">
      <dgm:prSet presAssocID="{B3C0983E-BEE5-48F8-B8C3-F447C81EEFE0}" presName="FiveNodes_4_text" presStyleLbl="node1" presStyleIdx="4" presStyleCnt="5">
        <dgm:presLayoutVars>
          <dgm:bulletEnabled val="1"/>
        </dgm:presLayoutVars>
      </dgm:prSet>
      <dgm:spPr/>
    </dgm:pt>
    <dgm:pt modelId="{CEE0A518-9326-45C5-AC12-E73644CF59DA}" type="pres">
      <dgm:prSet presAssocID="{B3C0983E-BEE5-48F8-B8C3-F447C81EEFE0}" presName="FiveNodes_5_text" presStyleLbl="node1" presStyleIdx="4" presStyleCnt="5">
        <dgm:presLayoutVars>
          <dgm:bulletEnabled val="1"/>
        </dgm:presLayoutVars>
      </dgm:prSet>
      <dgm:spPr/>
    </dgm:pt>
  </dgm:ptLst>
  <dgm:cxnLst>
    <dgm:cxn modelId="{37D36059-B29E-4796-A8F2-AF61EC88E8D5}" srcId="{B3C0983E-BEE5-48F8-B8C3-F447C81EEFE0}" destId="{47BC4270-34C2-4432-B7D0-A897C47C0C0D}" srcOrd="1" destOrd="0" parTransId="{641BB705-61CA-4501-A92B-63CB71A6E8C8}" sibTransId="{03499947-60B9-4F61-AC00-E66BC4DDEF9C}"/>
    <dgm:cxn modelId="{103D1B78-1B61-467B-9951-B43AE15A5AA1}" type="presOf" srcId="{47BC4270-34C2-4432-B7D0-A897C47C0C0D}" destId="{A91D96FB-3968-47DC-A4AF-3090931D9C21}" srcOrd="1" destOrd="0" presId="urn:microsoft.com/office/officeart/2005/8/layout/vProcess5"/>
    <dgm:cxn modelId="{A966FAD2-4697-42D2-8196-6C58ED176256}" type="presOf" srcId="{44DD0971-43CC-4F9C-86A5-EFBA7FB74ED4}" destId="{828B58D8-E1EF-4C16-B91B-FEF6B623162C}" srcOrd="1" destOrd="0" presId="urn:microsoft.com/office/officeart/2005/8/layout/vProcess5"/>
    <dgm:cxn modelId="{4F2418CF-85D5-4BCE-9A7F-54472ABF6533}" type="presOf" srcId="{47BC4270-34C2-4432-B7D0-A897C47C0C0D}" destId="{BFC78FD9-86A6-4475-A077-E83D4DDC95C7}" srcOrd="0" destOrd="0" presId="urn:microsoft.com/office/officeart/2005/8/layout/vProcess5"/>
    <dgm:cxn modelId="{51700711-DB61-4A4D-A09B-FB3710FC4598}" type="presOf" srcId="{7F286C53-9227-4419-BE82-994D81AC9EC8}" destId="{CEE0A518-9326-45C5-AC12-E73644CF59DA}" srcOrd="1" destOrd="0" presId="urn:microsoft.com/office/officeart/2005/8/layout/vProcess5"/>
    <dgm:cxn modelId="{A4233DC5-8147-4E9C-9E93-FBB92BA374D8}" type="presOf" srcId="{35A81FD8-571E-4053-A5EF-25B9705CBC7C}" destId="{05173C36-53B1-46E8-ADDF-405128DDBE4A}" srcOrd="0" destOrd="0" presId="urn:microsoft.com/office/officeart/2005/8/layout/vProcess5"/>
    <dgm:cxn modelId="{9E5F11FC-B69B-4CEF-98C9-CD4ECE4B5926}" type="presOf" srcId="{7F286C53-9227-4419-BE82-994D81AC9EC8}" destId="{5BC552C6-8AF4-4DC7-8E73-D0AD1F6709A3}" srcOrd="0" destOrd="0" presId="urn:microsoft.com/office/officeart/2005/8/layout/vProcess5"/>
    <dgm:cxn modelId="{5C235BC6-2AF1-4D37-8292-5944C77E76B2}" srcId="{B3C0983E-BEE5-48F8-B8C3-F447C81EEFE0}" destId="{19038BFE-A791-4AEC-BC47-AE10B858EA95}" srcOrd="2" destOrd="0" parTransId="{E38188B5-8192-4493-82A1-3CFA3E65A59E}" sibTransId="{ABCFF492-6862-4CB5-9084-4BFF213EF9C3}"/>
    <dgm:cxn modelId="{77E0B93F-8AA8-4148-9AEB-450A0A599527}" type="presOf" srcId="{19038BFE-A791-4AEC-BC47-AE10B858EA95}" destId="{CC2E4FF2-A353-4D1B-9922-1E4816D3301F}" srcOrd="0" destOrd="0" presId="urn:microsoft.com/office/officeart/2005/8/layout/vProcess5"/>
    <dgm:cxn modelId="{58409EBB-E545-4D50-80B9-62A1FBDB83C9}" type="presOf" srcId="{44DD0971-43CC-4F9C-86A5-EFBA7FB74ED4}" destId="{AB4A2A2B-F8F2-4681-AFF3-FC97A3C8477C}" srcOrd="0" destOrd="0" presId="urn:microsoft.com/office/officeart/2005/8/layout/vProcess5"/>
    <dgm:cxn modelId="{817DE3C3-990D-4DBC-9A9C-E7BB1005F954}" type="presOf" srcId="{35A81FD8-571E-4053-A5EF-25B9705CBC7C}" destId="{0A4402AF-42B0-48A4-99A8-CDE06F1E18D2}" srcOrd="1" destOrd="0" presId="urn:microsoft.com/office/officeart/2005/8/layout/vProcess5"/>
    <dgm:cxn modelId="{0D71D3E6-D160-4185-A238-F0E72B87EF71}" srcId="{B3C0983E-BEE5-48F8-B8C3-F447C81EEFE0}" destId="{44DD0971-43CC-4F9C-86A5-EFBA7FB74ED4}" srcOrd="0" destOrd="0" parTransId="{6DE99256-FB65-4F0D-98D0-900338256238}" sibTransId="{39D1E313-4528-44F4-A251-179594534D5B}"/>
    <dgm:cxn modelId="{02C8DE77-5876-4EC1-A2D2-9EE31367FAF9}" type="presOf" srcId="{03499947-60B9-4F61-AC00-E66BC4DDEF9C}" destId="{37239F4F-483A-42FE-BF5D-7ADE60079525}" srcOrd="0" destOrd="0" presId="urn:microsoft.com/office/officeart/2005/8/layout/vProcess5"/>
    <dgm:cxn modelId="{AF8B2606-6D38-43BA-9B4D-A053F1CE0953}" type="presOf" srcId="{B3C0983E-BEE5-48F8-B8C3-F447C81EEFE0}" destId="{B75B7A5F-844D-44F3-85FE-6913A34EC454}" srcOrd="0" destOrd="0" presId="urn:microsoft.com/office/officeart/2005/8/layout/vProcess5"/>
    <dgm:cxn modelId="{C2F35D9D-B926-4182-8D4C-3A8BC20E6375}" srcId="{B3C0983E-BEE5-48F8-B8C3-F447C81EEFE0}" destId="{7F286C53-9227-4419-BE82-994D81AC9EC8}" srcOrd="4" destOrd="0" parTransId="{99C91637-7E97-4D99-9B02-A33F5F012B5F}" sibTransId="{19297C69-5C37-4DC7-B609-EF24021385A7}"/>
    <dgm:cxn modelId="{9B622C1A-E521-480D-9936-A5F887FF1034}" type="presOf" srcId="{19038BFE-A791-4AEC-BC47-AE10B858EA95}" destId="{8EB10D1F-5B58-4AE0-8CB2-3D6A4669D919}" srcOrd="1" destOrd="0" presId="urn:microsoft.com/office/officeart/2005/8/layout/vProcess5"/>
    <dgm:cxn modelId="{0607EF40-36E8-438A-A888-363F7DCCA0E1}" srcId="{B3C0983E-BEE5-48F8-B8C3-F447C81EEFE0}" destId="{35A81FD8-571E-4053-A5EF-25B9705CBC7C}" srcOrd="3" destOrd="0" parTransId="{EA531CC6-6F66-48FD-A7C6-464820BFDAB9}" sibTransId="{77DF3F38-1CF6-4C80-A197-82BB33B4A01B}"/>
    <dgm:cxn modelId="{F4A981C5-C71C-4504-A337-FB7ADA341868}" type="presOf" srcId="{ABCFF492-6862-4CB5-9084-4BFF213EF9C3}" destId="{9F384AC5-0DA1-430B-9339-99ABFA4EF962}" srcOrd="0" destOrd="0" presId="urn:microsoft.com/office/officeart/2005/8/layout/vProcess5"/>
    <dgm:cxn modelId="{9EBD926D-B2F5-4D3C-897A-E3E242CBC00A}" type="presOf" srcId="{77DF3F38-1CF6-4C80-A197-82BB33B4A01B}" destId="{D9215F28-65FB-4EFA-A6AA-E1DA603DFA6C}" srcOrd="0" destOrd="0" presId="urn:microsoft.com/office/officeart/2005/8/layout/vProcess5"/>
    <dgm:cxn modelId="{AEAF80D7-48AB-40D1-BDAA-1A04009003B1}" type="presOf" srcId="{39D1E313-4528-44F4-A251-179594534D5B}" destId="{CE9C69FB-2E27-4746-AAA4-4CC5D4342DBE}" srcOrd="0" destOrd="0" presId="urn:microsoft.com/office/officeart/2005/8/layout/vProcess5"/>
    <dgm:cxn modelId="{7B3D2A53-FBF7-4C04-95EE-421F310D73B6}" type="presParOf" srcId="{B75B7A5F-844D-44F3-85FE-6913A34EC454}" destId="{7A62E934-1133-4E7E-BFA3-F51016D2DA07}" srcOrd="0" destOrd="0" presId="urn:microsoft.com/office/officeart/2005/8/layout/vProcess5"/>
    <dgm:cxn modelId="{0A1F7D81-717F-4D2C-A071-D3F2FE5D4839}" type="presParOf" srcId="{B75B7A5F-844D-44F3-85FE-6913A34EC454}" destId="{AB4A2A2B-F8F2-4681-AFF3-FC97A3C8477C}" srcOrd="1" destOrd="0" presId="urn:microsoft.com/office/officeart/2005/8/layout/vProcess5"/>
    <dgm:cxn modelId="{482A4EF4-E95D-4C88-A173-7A527FC209C9}" type="presParOf" srcId="{B75B7A5F-844D-44F3-85FE-6913A34EC454}" destId="{BFC78FD9-86A6-4475-A077-E83D4DDC95C7}" srcOrd="2" destOrd="0" presId="urn:microsoft.com/office/officeart/2005/8/layout/vProcess5"/>
    <dgm:cxn modelId="{88380486-1B84-468A-92C6-84A2AD4A1FB1}" type="presParOf" srcId="{B75B7A5F-844D-44F3-85FE-6913A34EC454}" destId="{CC2E4FF2-A353-4D1B-9922-1E4816D3301F}" srcOrd="3" destOrd="0" presId="urn:microsoft.com/office/officeart/2005/8/layout/vProcess5"/>
    <dgm:cxn modelId="{295012C0-5806-4094-9582-E2E55CFD172A}" type="presParOf" srcId="{B75B7A5F-844D-44F3-85FE-6913A34EC454}" destId="{05173C36-53B1-46E8-ADDF-405128DDBE4A}" srcOrd="4" destOrd="0" presId="urn:microsoft.com/office/officeart/2005/8/layout/vProcess5"/>
    <dgm:cxn modelId="{0E192A48-3222-4245-B188-68B806FD5C74}" type="presParOf" srcId="{B75B7A5F-844D-44F3-85FE-6913A34EC454}" destId="{5BC552C6-8AF4-4DC7-8E73-D0AD1F6709A3}" srcOrd="5" destOrd="0" presId="urn:microsoft.com/office/officeart/2005/8/layout/vProcess5"/>
    <dgm:cxn modelId="{E8245516-3F8A-4978-81BB-965438078258}" type="presParOf" srcId="{B75B7A5F-844D-44F3-85FE-6913A34EC454}" destId="{CE9C69FB-2E27-4746-AAA4-4CC5D4342DBE}" srcOrd="6" destOrd="0" presId="urn:microsoft.com/office/officeart/2005/8/layout/vProcess5"/>
    <dgm:cxn modelId="{BBE0B2BF-406E-4A04-AED8-4D8739925740}" type="presParOf" srcId="{B75B7A5F-844D-44F3-85FE-6913A34EC454}" destId="{37239F4F-483A-42FE-BF5D-7ADE60079525}" srcOrd="7" destOrd="0" presId="urn:microsoft.com/office/officeart/2005/8/layout/vProcess5"/>
    <dgm:cxn modelId="{8BC17790-8FB4-4070-8A1F-D7E961FFF765}" type="presParOf" srcId="{B75B7A5F-844D-44F3-85FE-6913A34EC454}" destId="{9F384AC5-0DA1-430B-9339-99ABFA4EF962}" srcOrd="8" destOrd="0" presId="urn:microsoft.com/office/officeart/2005/8/layout/vProcess5"/>
    <dgm:cxn modelId="{96A159EF-EC3F-40B4-ACE6-088EC7100EB7}" type="presParOf" srcId="{B75B7A5F-844D-44F3-85FE-6913A34EC454}" destId="{D9215F28-65FB-4EFA-A6AA-E1DA603DFA6C}" srcOrd="9" destOrd="0" presId="urn:microsoft.com/office/officeart/2005/8/layout/vProcess5"/>
    <dgm:cxn modelId="{0281D441-F44B-4487-8394-067BCA68E9B1}" type="presParOf" srcId="{B75B7A5F-844D-44F3-85FE-6913A34EC454}" destId="{828B58D8-E1EF-4C16-B91B-FEF6B623162C}" srcOrd="10" destOrd="0" presId="urn:microsoft.com/office/officeart/2005/8/layout/vProcess5"/>
    <dgm:cxn modelId="{DED7EED0-CDA0-442C-A87C-9B1C28060E59}" type="presParOf" srcId="{B75B7A5F-844D-44F3-85FE-6913A34EC454}" destId="{A91D96FB-3968-47DC-A4AF-3090931D9C21}" srcOrd="11" destOrd="0" presId="urn:microsoft.com/office/officeart/2005/8/layout/vProcess5"/>
    <dgm:cxn modelId="{283C30DA-6ABD-4868-A1D8-22A2A8153DBE}" type="presParOf" srcId="{B75B7A5F-844D-44F3-85FE-6913A34EC454}" destId="{8EB10D1F-5B58-4AE0-8CB2-3D6A4669D919}" srcOrd="12" destOrd="0" presId="urn:microsoft.com/office/officeart/2005/8/layout/vProcess5"/>
    <dgm:cxn modelId="{2088FC54-C38A-46AD-814C-0B28816E1F9A}" type="presParOf" srcId="{B75B7A5F-844D-44F3-85FE-6913A34EC454}" destId="{0A4402AF-42B0-48A4-99A8-CDE06F1E18D2}" srcOrd="13" destOrd="0" presId="urn:microsoft.com/office/officeart/2005/8/layout/vProcess5"/>
    <dgm:cxn modelId="{EF9A62EE-6398-4720-BE00-4E6F96F74D69}" type="presParOf" srcId="{B75B7A5F-844D-44F3-85FE-6913A34EC454}" destId="{CEE0A518-9326-45C5-AC12-E73644CF59DA}"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6BFE879-40D7-42EB-8A07-2F1EC0940449}" type="doc">
      <dgm:prSet loTypeId="urn:microsoft.com/office/officeart/2005/8/layout/equation2" loCatId="relationship" qsTypeId="urn:microsoft.com/office/officeart/2005/8/quickstyle/simple2" qsCatId="simple" csTypeId="urn:microsoft.com/office/officeart/2005/8/colors/colorful4" csCatId="colorful" phldr="1"/>
      <dgm:spPr/>
    </dgm:pt>
    <dgm:pt modelId="{C40A7B16-2962-4D9E-B1DF-06F439458815}">
      <dgm:prSet phldrT="[Text]"/>
      <dgm:spPr/>
      <dgm:t>
        <a:bodyPr/>
        <a:lstStyle/>
        <a:p>
          <a:r>
            <a:rPr lang="en-US" dirty="0"/>
            <a:t>Appropriate data and information</a:t>
          </a:r>
        </a:p>
      </dgm:t>
    </dgm:pt>
    <dgm:pt modelId="{B3559B9F-0801-4FAF-9E67-85951E098745}" type="parTrans" cxnId="{90DA2624-13DF-4F0C-BCA3-ADA8A11289C0}">
      <dgm:prSet/>
      <dgm:spPr/>
      <dgm:t>
        <a:bodyPr/>
        <a:lstStyle/>
        <a:p>
          <a:endParaRPr lang="en-US"/>
        </a:p>
      </dgm:t>
    </dgm:pt>
    <dgm:pt modelId="{899341C0-E0BD-422F-9FCA-9E6FD044AC89}" type="sibTrans" cxnId="{90DA2624-13DF-4F0C-BCA3-ADA8A11289C0}">
      <dgm:prSet/>
      <dgm:spPr/>
      <dgm:t>
        <a:bodyPr/>
        <a:lstStyle/>
        <a:p>
          <a:endParaRPr lang="en-US"/>
        </a:p>
      </dgm:t>
    </dgm:pt>
    <dgm:pt modelId="{CEADBEAA-DF0C-4526-8F63-CEE69F76CF32}">
      <dgm:prSet phldrT="[Text]"/>
      <dgm:spPr/>
      <dgm:t>
        <a:bodyPr/>
        <a:lstStyle/>
        <a:p>
          <a:r>
            <a:rPr lang="en-US" dirty="0"/>
            <a:t>Anticipated exposure</a:t>
          </a:r>
        </a:p>
      </dgm:t>
    </dgm:pt>
    <dgm:pt modelId="{5C758FEF-EDC1-4807-B776-94B9CF5568EB}" type="parTrans" cxnId="{46BEC20A-A316-421F-BB03-B5C581F6C2CA}">
      <dgm:prSet/>
      <dgm:spPr/>
      <dgm:t>
        <a:bodyPr/>
        <a:lstStyle/>
        <a:p>
          <a:endParaRPr lang="en-US"/>
        </a:p>
      </dgm:t>
    </dgm:pt>
    <dgm:pt modelId="{9610C784-F877-4123-849C-22CED91F056A}" type="sibTrans" cxnId="{46BEC20A-A316-421F-BB03-B5C581F6C2CA}">
      <dgm:prSet/>
      <dgm:spPr/>
      <dgm:t>
        <a:bodyPr/>
        <a:lstStyle/>
        <a:p>
          <a:endParaRPr lang="en-US"/>
        </a:p>
      </dgm:t>
    </dgm:pt>
    <dgm:pt modelId="{09EB7885-5B9F-48C3-9A7D-DE090AE9F8E8}">
      <dgm:prSet phldrT="[Text]"/>
      <dgm:spPr/>
      <dgm:t>
        <a:bodyPr/>
        <a:lstStyle/>
        <a:p>
          <a:r>
            <a:rPr lang="en-US" dirty="0"/>
            <a:t>Reasonable certainty of no harm</a:t>
          </a:r>
        </a:p>
      </dgm:t>
    </dgm:pt>
    <dgm:pt modelId="{41F6FABC-BFB2-426F-80F4-32D3D49CA1E4}" type="parTrans" cxnId="{DB0AFD65-CCEE-403C-ADE9-26DF44749012}">
      <dgm:prSet/>
      <dgm:spPr/>
      <dgm:t>
        <a:bodyPr/>
        <a:lstStyle/>
        <a:p>
          <a:endParaRPr lang="en-US"/>
        </a:p>
      </dgm:t>
    </dgm:pt>
    <dgm:pt modelId="{BF5705AA-A7C9-49E3-BFB7-0C08A687DE65}" type="sibTrans" cxnId="{DB0AFD65-CCEE-403C-ADE9-26DF44749012}">
      <dgm:prSet/>
      <dgm:spPr/>
      <dgm:t>
        <a:bodyPr/>
        <a:lstStyle/>
        <a:p>
          <a:endParaRPr lang="en-US"/>
        </a:p>
      </dgm:t>
    </dgm:pt>
    <dgm:pt modelId="{D2439A9A-792B-4DB9-AFA4-DA3F34737364}" type="pres">
      <dgm:prSet presAssocID="{26BFE879-40D7-42EB-8A07-2F1EC0940449}" presName="Name0" presStyleCnt="0">
        <dgm:presLayoutVars>
          <dgm:dir/>
          <dgm:resizeHandles val="exact"/>
        </dgm:presLayoutVars>
      </dgm:prSet>
      <dgm:spPr/>
    </dgm:pt>
    <dgm:pt modelId="{2C099271-AED7-4FE3-89FD-EB6F65A77567}" type="pres">
      <dgm:prSet presAssocID="{26BFE879-40D7-42EB-8A07-2F1EC0940449}" presName="vNodes" presStyleCnt="0"/>
      <dgm:spPr/>
    </dgm:pt>
    <dgm:pt modelId="{F938F134-7D23-4D8C-B196-3BC1C1DBD21E}" type="pres">
      <dgm:prSet presAssocID="{C40A7B16-2962-4D9E-B1DF-06F439458815}" presName="node" presStyleLbl="node1" presStyleIdx="0" presStyleCnt="3">
        <dgm:presLayoutVars>
          <dgm:bulletEnabled val="1"/>
        </dgm:presLayoutVars>
      </dgm:prSet>
      <dgm:spPr/>
    </dgm:pt>
    <dgm:pt modelId="{E6809809-98A2-4C4A-8CFA-A1E99E122545}" type="pres">
      <dgm:prSet presAssocID="{899341C0-E0BD-422F-9FCA-9E6FD044AC89}" presName="spacerT" presStyleCnt="0"/>
      <dgm:spPr/>
    </dgm:pt>
    <dgm:pt modelId="{24F3FE90-6897-4C5E-9B87-7431EF9A0A7E}" type="pres">
      <dgm:prSet presAssocID="{899341C0-E0BD-422F-9FCA-9E6FD044AC89}" presName="sibTrans" presStyleLbl="sibTrans2D1" presStyleIdx="0" presStyleCnt="2"/>
      <dgm:spPr/>
    </dgm:pt>
    <dgm:pt modelId="{6D855B45-31C2-410D-83C3-0D3E67F5D13D}" type="pres">
      <dgm:prSet presAssocID="{899341C0-E0BD-422F-9FCA-9E6FD044AC89}" presName="spacerB" presStyleCnt="0"/>
      <dgm:spPr/>
    </dgm:pt>
    <dgm:pt modelId="{868DB96E-339C-46AE-B926-61A14CF6591A}" type="pres">
      <dgm:prSet presAssocID="{CEADBEAA-DF0C-4526-8F63-CEE69F76CF32}" presName="node" presStyleLbl="node1" presStyleIdx="1" presStyleCnt="3">
        <dgm:presLayoutVars>
          <dgm:bulletEnabled val="1"/>
        </dgm:presLayoutVars>
      </dgm:prSet>
      <dgm:spPr/>
    </dgm:pt>
    <dgm:pt modelId="{3D4E4DFA-B6D5-4881-9B64-B3D9707BE33A}" type="pres">
      <dgm:prSet presAssocID="{26BFE879-40D7-42EB-8A07-2F1EC0940449}" presName="sibTransLast" presStyleLbl="sibTrans2D1" presStyleIdx="1" presStyleCnt="2"/>
      <dgm:spPr/>
    </dgm:pt>
    <dgm:pt modelId="{53452537-9164-4AB9-B729-DDE0CD5655A5}" type="pres">
      <dgm:prSet presAssocID="{26BFE879-40D7-42EB-8A07-2F1EC0940449}" presName="connectorText" presStyleLbl="sibTrans2D1" presStyleIdx="1" presStyleCnt="2"/>
      <dgm:spPr/>
    </dgm:pt>
    <dgm:pt modelId="{B22AA003-B8C5-4490-9800-B25A53EBDB2E}" type="pres">
      <dgm:prSet presAssocID="{26BFE879-40D7-42EB-8A07-2F1EC0940449}" presName="lastNode" presStyleLbl="node1" presStyleIdx="2" presStyleCnt="3">
        <dgm:presLayoutVars>
          <dgm:bulletEnabled val="1"/>
        </dgm:presLayoutVars>
      </dgm:prSet>
      <dgm:spPr/>
    </dgm:pt>
  </dgm:ptLst>
  <dgm:cxnLst>
    <dgm:cxn modelId="{F47BBE28-4148-41DF-82EF-12309D73E017}" type="presOf" srcId="{9610C784-F877-4123-849C-22CED91F056A}" destId="{53452537-9164-4AB9-B729-DDE0CD5655A5}" srcOrd="1" destOrd="0" presId="urn:microsoft.com/office/officeart/2005/8/layout/equation2"/>
    <dgm:cxn modelId="{E27DCA57-F102-46F0-BA66-B02C5105C0ED}" type="presOf" srcId="{C40A7B16-2962-4D9E-B1DF-06F439458815}" destId="{F938F134-7D23-4D8C-B196-3BC1C1DBD21E}" srcOrd="0" destOrd="0" presId="urn:microsoft.com/office/officeart/2005/8/layout/equation2"/>
    <dgm:cxn modelId="{A0E07FDA-4F65-451D-8CF7-C71A76785BCE}" type="presOf" srcId="{CEADBEAA-DF0C-4526-8F63-CEE69F76CF32}" destId="{868DB96E-339C-46AE-B926-61A14CF6591A}" srcOrd="0" destOrd="0" presId="urn:microsoft.com/office/officeart/2005/8/layout/equation2"/>
    <dgm:cxn modelId="{BDBEB6B5-43B3-4014-8BC8-BFB0A54C64A2}" type="presOf" srcId="{09EB7885-5B9F-48C3-9A7D-DE090AE9F8E8}" destId="{B22AA003-B8C5-4490-9800-B25A53EBDB2E}" srcOrd="0" destOrd="0" presId="urn:microsoft.com/office/officeart/2005/8/layout/equation2"/>
    <dgm:cxn modelId="{5E33C50A-3AA3-48FE-93E7-9C5E28BAD779}" type="presOf" srcId="{899341C0-E0BD-422F-9FCA-9E6FD044AC89}" destId="{24F3FE90-6897-4C5E-9B87-7431EF9A0A7E}" srcOrd="0" destOrd="0" presId="urn:microsoft.com/office/officeart/2005/8/layout/equation2"/>
    <dgm:cxn modelId="{90DA2624-13DF-4F0C-BCA3-ADA8A11289C0}" srcId="{26BFE879-40D7-42EB-8A07-2F1EC0940449}" destId="{C40A7B16-2962-4D9E-B1DF-06F439458815}" srcOrd="0" destOrd="0" parTransId="{B3559B9F-0801-4FAF-9E67-85951E098745}" sibTransId="{899341C0-E0BD-422F-9FCA-9E6FD044AC89}"/>
    <dgm:cxn modelId="{298CC96F-72AA-4BCB-994D-24FDFE6681EC}" type="presOf" srcId="{26BFE879-40D7-42EB-8A07-2F1EC0940449}" destId="{D2439A9A-792B-4DB9-AFA4-DA3F34737364}" srcOrd="0" destOrd="0" presId="urn:microsoft.com/office/officeart/2005/8/layout/equation2"/>
    <dgm:cxn modelId="{DB0AFD65-CCEE-403C-ADE9-26DF44749012}" srcId="{26BFE879-40D7-42EB-8A07-2F1EC0940449}" destId="{09EB7885-5B9F-48C3-9A7D-DE090AE9F8E8}" srcOrd="2" destOrd="0" parTransId="{41F6FABC-BFB2-426F-80F4-32D3D49CA1E4}" sibTransId="{BF5705AA-A7C9-49E3-BFB7-0C08A687DE65}"/>
    <dgm:cxn modelId="{46BEC20A-A316-421F-BB03-B5C581F6C2CA}" srcId="{26BFE879-40D7-42EB-8A07-2F1EC0940449}" destId="{CEADBEAA-DF0C-4526-8F63-CEE69F76CF32}" srcOrd="1" destOrd="0" parTransId="{5C758FEF-EDC1-4807-B776-94B9CF5568EB}" sibTransId="{9610C784-F877-4123-849C-22CED91F056A}"/>
    <dgm:cxn modelId="{DCD0D693-8E7D-4885-AFB1-4B0CB470B2CA}" type="presOf" srcId="{9610C784-F877-4123-849C-22CED91F056A}" destId="{3D4E4DFA-B6D5-4881-9B64-B3D9707BE33A}" srcOrd="0" destOrd="0" presId="urn:microsoft.com/office/officeart/2005/8/layout/equation2"/>
    <dgm:cxn modelId="{EE347917-615E-4815-A775-DE5B60737378}" type="presParOf" srcId="{D2439A9A-792B-4DB9-AFA4-DA3F34737364}" destId="{2C099271-AED7-4FE3-89FD-EB6F65A77567}" srcOrd="0" destOrd="0" presId="urn:microsoft.com/office/officeart/2005/8/layout/equation2"/>
    <dgm:cxn modelId="{36BE3CEE-1FAD-47AA-AA21-9EA1FFFD4B9E}" type="presParOf" srcId="{2C099271-AED7-4FE3-89FD-EB6F65A77567}" destId="{F938F134-7D23-4D8C-B196-3BC1C1DBD21E}" srcOrd="0" destOrd="0" presId="urn:microsoft.com/office/officeart/2005/8/layout/equation2"/>
    <dgm:cxn modelId="{1C59A43B-0FB4-48BA-8AB1-2F9CBC97AD83}" type="presParOf" srcId="{2C099271-AED7-4FE3-89FD-EB6F65A77567}" destId="{E6809809-98A2-4C4A-8CFA-A1E99E122545}" srcOrd="1" destOrd="0" presId="urn:microsoft.com/office/officeart/2005/8/layout/equation2"/>
    <dgm:cxn modelId="{444B054F-FEEC-4417-AD7F-67BF64703E62}" type="presParOf" srcId="{2C099271-AED7-4FE3-89FD-EB6F65A77567}" destId="{24F3FE90-6897-4C5E-9B87-7431EF9A0A7E}" srcOrd="2" destOrd="0" presId="urn:microsoft.com/office/officeart/2005/8/layout/equation2"/>
    <dgm:cxn modelId="{B170B073-F68D-46C2-A91E-944AE8F45E19}" type="presParOf" srcId="{2C099271-AED7-4FE3-89FD-EB6F65A77567}" destId="{6D855B45-31C2-410D-83C3-0D3E67F5D13D}" srcOrd="3" destOrd="0" presId="urn:microsoft.com/office/officeart/2005/8/layout/equation2"/>
    <dgm:cxn modelId="{9D2118F1-3AB6-4FA0-99B8-F43C3298B7FA}" type="presParOf" srcId="{2C099271-AED7-4FE3-89FD-EB6F65A77567}" destId="{868DB96E-339C-46AE-B926-61A14CF6591A}" srcOrd="4" destOrd="0" presId="urn:microsoft.com/office/officeart/2005/8/layout/equation2"/>
    <dgm:cxn modelId="{A417A0C7-D152-4533-A194-400A5F45E6E9}" type="presParOf" srcId="{D2439A9A-792B-4DB9-AFA4-DA3F34737364}" destId="{3D4E4DFA-B6D5-4881-9B64-B3D9707BE33A}" srcOrd="1" destOrd="0" presId="urn:microsoft.com/office/officeart/2005/8/layout/equation2"/>
    <dgm:cxn modelId="{00954E92-B2F2-4C6D-B7BE-B8866AD7FFB5}" type="presParOf" srcId="{3D4E4DFA-B6D5-4881-9B64-B3D9707BE33A}" destId="{53452537-9164-4AB9-B729-DDE0CD5655A5}" srcOrd="0" destOrd="0" presId="urn:microsoft.com/office/officeart/2005/8/layout/equation2"/>
    <dgm:cxn modelId="{E727C847-A4CC-4F0A-A010-9DD83FDBA6A1}" type="presParOf" srcId="{D2439A9A-792B-4DB9-AFA4-DA3F34737364}" destId="{B22AA003-B8C5-4490-9800-B25A53EBDB2E}"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4960A3-FFEE-4D98-9035-0FDA22A0E3FE}" type="doc">
      <dgm:prSet loTypeId="urn:microsoft.com/office/officeart/2005/8/layout/radial4" loCatId="relationship" qsTypeId="urn:microsoft.com/office/officeart/2005/8/quickstyle/simple2" qsCatId="simple" csTypeId="urn:microsoft.com/office/officeart/2005/8/colors/colorful4" csCatId="colorful" phldr="1"/>
      <dgm:spPr/>
      <dgm:t>
        <a:bodyPr/>
        <a:lstStyle/>
        <a:p>
          <a:endParaRPr lang="en-US"/>
        </a:p>
      </dgm:t>
    </dgm:pt>
    <dgm:pt modelId="{5A857214-774E-4E91-8F89-0F63679FD66B}">
      <dgm:prSet phldrT="[Text]"/>
      <dgm:spPr/>
      <dgm:t>
        <a:bodyPr/>
        <a:lstStyle/>
        <a:p>
          <a:r>
            <a:rPr lang="en-US" dirty="0"/>
            <a:t>Same quantity and quality of scientific data</a:t>
          </a:r>
        </a:p>
      </dgm:t>
    </dgm:pt>
    <dgm:pt modelId="{142C1C54-AB7E-4942-89C7-051C5F3558A2}" type="parTrans" cxnId="{915F90DF-0163-403D-9C73-49725E6AADD7}">
      <dgm:prSet/>
      <dgm:spPr/>
      <dgm:t>
        <a:bodyPr/>
        <a:lstStyle/>
        <a:p>
          <a:endParaRPr lang="en-US"/>
        </a:p>
      </dgm:t>
    </dgm:pt>
    <dgm:pt modelId="{5C193496-65E3-4ACC-832A-E1863E1A2B2A}" type="sibTrans" cxnId="{915F90DF-0163-403D-9C73-49725E6AADD7}">
      <dgm:prSet/>
      <dgm:spPr/>
      <dgm:t>
        <a:bodyPr/>
        <a:lstStyle/>
        <a:p>
          <a:endParaRPr lang="en-US"/>
        </a:p>
      </dgm:t>
    </dgm:pt>
    <dgm:pt modelId="{7E01A0D2-09E8-403D-B1BB-A5CF4579C0B7}">
      <dgm:prSet phldrT="[Text]"/>
      <dgm:spPr/>
      <dgm:t>
        <a:bodyPr/>
        <a:lstStyle/>
        <a:p>
          <a:r>
            <a:rPr lang="en-US" dirty="0"/>
            <a:t>Food &amp; Color Additives</a:t>
          </a:r>
        </a:p>
        <a:p>
          <a:r>
            <a:rPr lang="en-US" i="1" dirty="0"/>
            <a:t>FDA approval via rulemaking</a:t>
          </a:r>
        </a:p>
      </dgm:t>
    </dgm:pt>
    <dgm:pt modelId="{1E0DDCAE-F218-431A-BF2C-4C4D02041C3F}" type="parTrans" cxnId="{0132093E-B67D-40E7-8B60-7A3FEF7A9EE4}">
      <dgm:prSet/>
      <dgm:spPr/>
      <dgm:t>
        <a:bodyPr/>
        <a:lstStyle/>
        <a:p>
          <a:endParaRPr lang="en-US"/>
        </a:p>
      </dgm:t>
    </dgm:pt>
    <dgm:pt modelId="{5F83739F-90F9-4FA6-A5F4-2525033DB8B2}" type="sibTrans" cxnId="{0132093E-B67D-40E7-8B60-7A3FEF7A9EE4}">
      <dgm:prSet/>
      <dgm:spPr/>
      <dgm:t>
        <a:bodyPr/>
        <a:lstStyle/>
        <a:p>
          <a:endParaRPr lang="en-US"/>
        </a:p>
      </dgm:t>
    </dgm:pt>
    <dgm:pt modelId="{B1822144-E0FA-4F01-A6E5-217BEFE52EE5}">
      <dgm:prSet phldrT="[Text]"/>
      <dgm:spPr/>
      <dgm:t>
        <a:bodyPr/>
        <a:lstStyle/>
        <a:p>
          <a:r>
            <a:rPr lang="en-US" dirty="0"/>
            <a:t>Food Contact Substances</a:t>
          </a:r>
        </a:p>
        <a:p>
          <a:r>
            <a:rPr lang="en-US" i="1" dirty="0"/>
            <a:t>FDA authorization via notification</a:t>
          </a:r>
        </a:p>
      </dgm:t>
    </dgm:pt>
    <dgm:pt modelId="{E4D8A37D-3D9E-4FA7-BF17-A59B4A8D8A90}" type="parTrans" cxnId="{33D4815B-94D5-4531-8393-5E3A1551F281}">
      <dgm:prSet/>
      <dgm:spPr/>
      <dgm:t>
        <a:bodyPr/>
        <a:lstStyle/>
        <a:p>
          <a:endParaRPr lang="en-US"/>
        </a:p>
      </dgm:t>
    </dgm:pt>
    <dgm:pt modelId="{319DA446-4188-4C08-AA84-4BC0559CDB21}" type="sibTrans" cxnId="{33D4815B-94D5-4531-8393-5E3A1551F281}">
      <dgm:prSet/>
      <dgm:spPr/>
      <dgm:t>
        <a:bodyPr/>
        <a:lstStyle/>
        <a:p>
          <a:endParaRPr lang="en-US"/>
        </a:p>
      </dgm:t>
    </dgm:pt>
    <dgm:pt modelId="{8B7E7B98-4BF0-4F1A-828E-26AE6B647B4B}">
      <dgm:prSet phldrT="[Text]"/>
      <dgm:spPr/>
      <dgm:t>
        <a:bodyPr/>
        <a:lstStyle/>
        <a:p>
          <a:r>
            <a:rPr lang="en-US" dirty="0"/>
            <a:t>GRAS Ingredient Uses</a:t>
          </a:r>
        </a:p>
        <a:p>
          <a:r>
            <a:rPr lang="en-US" i="1" dirty="0"/>
            <a:t>Expert consensus on safety</a:t>
          </a:r>
        </a:p>
      </dgm:t>
    </dgm:pt>
    <dgm:pt modelId="{4F714450-34CD-4668-8146-D1BB178F7305}" type="parTrans" cxnId="{348A26A4-708B-4557-9495-FED83E2EE3F6}">
      <dgm:prSet/>
      <dgm:spPr/>
      <dgm:t>
        <a:bodyPr/>
        <a:lstStyle/>
        <a:p>
          <a:endParaRPr lang="en-US"/>
        </a:p>
      </dgm:t>
    </dgm:pt>
    <dgm:pt modelId="{F901145E-129C-42DA-8F80-650D0C7F1B3C}" type="sibTrans" cxnId="{348A26A4-708B-4557-9495-FED83E2EE3F6}">
      <dgm:prSet/>
      <dgm:spPr/>
      <dgm:t>
        <a:bodyPr/>
        <a:lstStyle/>
        <a:p>
          <a:endParaRPr lang="en-US"/>
        </a:p>
      </dgm:t>
    </dgm:pt>
    <dgm:pt modelId="{562F9EFD-F899-4DEC-A7C7-559508AC191E}" type="pres">
      <dgm:prSet presAssocID="{294960A3-FFEE-4D98-9035-0FDA22A0E3FE}" presName="cycle" presStyleCnt="0">
        <dgm:presLayoutVars>
          <dgm:chMax val="1"/>
          <dgm:dir/>
          <dgm:animLvl val="ctr"/>
          <dgm:resizeHandles val="exact"/>
        </dgm:presLayoutVars>
      </dgm:prSet>
      <dgm:spPr/>
    </dgm:pt>
    <dgm:pt modelId="{F8539591-B01E-45F2-9045-D9FC90BBC84B}" type="pres">
      <dgm:prSet presAssocID="{5A857214-774E-4E91-8F89-0F63679FD66B}" presName="centerShape" presStyleLbl="node0" presStyleIdx="0" presStyleCnt="1"/>
      <dgm:spPr/>
    </dgm:pt>
    <dgm:pt modelId="{4608D9C9-CD02-40BC-975A-3CF37EFE6491}" type="pres">
      <dgm:prSet presAssocID="{1E0DDCAE-F218-431A-BF2C-4C4D02041C3F}" presName="parTrans" presStyleLbl="bgSibTrans2D1" presStyleIdx="0" presStyleCnt="3"/>
      <dgm:spPr/>
    </dgm:pt>
    <dgm:pt modelId="{0420ACCA-F958-4A7B-9B10-4EACEE0DB4B3}" type="pres">
      <dgm:prSet presAssocID="{7E01A0D2-09E8-403D-B1BB-A5CF4579C0B7}" presName="node" presStyleLbl="node1" presStyleIdx="0" presStyleCnt="3">
        <dgm:presLayoutVars>
          <dgm:bulletEnabled val="1"/>
        </dgm:presLayoutVars>
      </dgm:prSet>
      <dgm:spPr/>
    </dgm:pt>
    <dgm:pt modelId="{D2E34CC3-9767-4ABE-8E44-E5A2D5B73621}" type="pres">
      <dgm:prSet presAssocID="{E4D8A37D-3D9E-4FA7-BF17-A59B4A8D8A90}" presName="parTrans" presStyleLbl="bgSibTrans2D1" presStyleIdx="1" presStyleCnt="3"/>
      <dgm:spPr/>
    </dgm:pt>
    <dgm:pt modelId="{BF3E71EB-73E7-4D49-877B-FDC503B703C3}" type="pres">
      <dgm:prSet presAssocID="{B1822144-E0FA-4F01-A6E5-217BEFE52EE5}" presName="node" presStyleLbl="node1" presStyleIdx="1" presStyleCnt="3">
        <dgm:presLayoutVars>
          <dgm:bulletEnabled val="1"/>
        </dgm:presLayoutVars>
      </dgm:prSet>
      <dgm:spPr/>
    </dgm:pt>
    <dgm:pt modelId="{3FCA525D-022B-4C17-A07F-72A1BD2D2407}" type="pres">
      <dgm:prSet presAssocID="{4F714450-34CD-4668-8146-D1BB178F7305}" presName="parTrans" presStyleLbl="bgSibTrans2D1" presStyleIdx="2" presStyleCnt="3"/>
      <dgm:spPr/>
    </dgm:pt>
    <dgm:pt modelId="{1E4E4BD0-7984-4DD6-B4CC-F3C4BD90F6BB}" type="pres">
      <dgm:prSet presAssocID="{8B7E7B98-4BF0-4F1A-828E-26AE6B647B4B}" presName="node" presStyleLbl="node1" presStyleIdx="2" presStyleCnt="3">
        <dgm:presLayoutVars>
          <dgm:bulletEnabled val="1"/>
        </dgm:presLayoutVars>
      </dgm:prSet>
      <dgm:spPr/>
    </dgm:pt>
  </dgm:ptLst>
  <dgm:cxnLst>
    <dgm:cxn modelId="{993FB31F-EFC6-4386-B7ED-DF801FC6BE50}" type="presOf" srcId="{E4D8A37D-3D9E-4FA7-BF17-A59B4A8D8A90}" destId="{D2E34CC3-9767-4ABE-8E44-E5A2D5B73621}" srcOrd="0" destOrd="0" presId="urn:microsoft.com/office/officeart/2005/8/layout/radial4"/>
    <dgm:cxn modelId="{2A4957D2-3E36-4D71-8E56-34EEF340131F}" type="presOf" srcId="{8B7E7B98-4BF0-4F1A-828E-26AE6B647B4B}" destId="{1E4E4BD0-7984-4DD6-B4CC-F3C4BD90F6BB}" srcOrd="0" destOrd="0" presId="urn:microsoft.com/office/officeart/2005/8/layout/radial4"/>
    <dgm:cxn modelId="{710520C0-3529-44C7-ABD1-FBD557C49593}" type="presOf" srcId="{5A857214-774E-4E91-8F89-0F63679FD66B}" destId="{F8539591-B01E-45F2-9045-D9FC90BBC84B}" srcOrd="0" destOrd="0" presId="urn:microsoft.com/office/officeart/2005/8/layout/radial4"/>
    <dgm:cxn modelId="{0132093E-B67D-40E7-8B60-7A3FEF7A9EE4}" srcId="{5A857214-774E-4E91-8F89-0F63679FD66B}" destId="{7E01A0D2-09E8-403D-B1BB-A5CF4579C0B7}" srcOrd="0" destOrd="0" parTransId="{1E0DDCAE-F218-431A-BF2C-4C4D02041C3F}" sibTransId="{5F83739F-90F9-4FA6-A5F4-2525033DB8B2}"/>
    <dgm:cxn modelId="{330CC9C0-FD76-4657-92AB-F7BCA66BD016}" type="presOf" srcId="{1E0DDCAE-F218-431A-BF2C-4C4D02041C3F}" destId="{4608D9C9-CD02-40BC-975A-3CF37EFE6491}" srcOrd="0" destOrd="0" presId="urn:microsoft.com/office/officeart/2005/8/layout/radial4"/>
    <dgm:cxn modelId="{E7DA31C7-61C3-40B3-8E79-7A2D164F3F53}" type="presOf" srcId="{4F714450-34CD-4668-8146-D1BB178F7305}" destId="{3FCA525D-022B-4C17-A07F-72A1BD2D2407}" srcOrd="0" destOrd="0" presId="urn:microsoft.com/office/officeart/2005/8/layout/radial4"/>
    <dgm:cxn modelId="{662F2045-4F99-4411-B747-C0C68284BB48}" type="presOf" srcId="{B1822144-E0FA-4F01-A6E5-217BEFE52EE5}" destId="{BF3E71EB-73E7-4D49-877B-FDC503B703C3}" srcOrd="0" destOrd="0" presId="urn:microsoft.com/office/officeart/2005/8/layout/radial4"/>
    <dgm:cxn modelId="{818CCD80-B8C7-4A74-BE11-8AA7B9DD82D6}" type="presOf" srcId="{294960A3-FFEE-4D98-9035-0FDA22A0E3FE}" destId="{562F9EFD-F899-4DEC-A7C7-559508AC191E}" srcOrd="0" destOrd="0" presId="urn:microsoft.com/office/officeart/2005/8/layout/radial4"/>
    <dgm:cxn modelId="{915F90DF-0163-403D-9C73-49725E6AADD7}" srcId="{294960A3-FFEE-4D98-9035-0FDA22A0E3FE}" destId="{5A857214-774E-4E91-8F89-0F63679FD66B}" srcOrd="0" destOrd="0" parTransId="{142C1C54-AB7E-4942-89C7-051C5F3558A2}" sibTransId="{5C193496-65E3-4ACC-832A-E1863E1A2B2A}"/>
    <dgm:cxn modelId="{33D4815B-94D5-4531-8393-5E3A1551F281}" srcId="{5A857214-774E-4E91-8F89-0F63679FD66B}" destId="{B1822144-E0FA-4F01-A6E5-217BEFE52EE5}" srcOrd="1" destOrd="0" parTransId="{E4D8A37D-3D9E-4FA7-BF17-A59B4A8D8A90}" sibTransId="{319DA446-4188-4C08-AA84-4BC0559CDB21}"/>
    <dgm:cxn modelId="{348A26A4-708B-4557-9495-FED83E2EE3F6}" srcId="{5A857214-774E-4E91-8F89-0F63679FD66B}" destId="{8B7E7B98-4BF0-4F1A-828E-26AE6B647B4B}" srcOrd="2" destOrd="0" parTransId="{4F714450-34CD-4668-8146-D1BB178F7305}" sibTransId="{F901145E-129C-42DA-8F80-650D0C7F1B3C}"/>
    <dgm:cxn modelId="{41F1C683-248A-443F-AED9-31CFE641AB5C}" type="presOf" srcId="{7E01A0D2-09E8-403D-B1BB-A5CF4579C0B7}" destId="{0420ACCA-F958-4A7B-9B10-4EACEE0DB4B3}" srcOrd="0" destOrd="0" presId="urn:microsoft.com/office/officeart/2005/8/layout/radial4"/>
    <dgm:cxn modelId="{D9F53FD4-DFE9-41AD-BD87-A619B832243A}" type="presParOf" srcId="{562F9EFD-F899-4DEC-A7C7-559508AC191E}" destId="{F8539591-B01E-45F2-9045-D9FC90BBC84B}" srcOrd="0" destOrd="0" presId="urn:microsoft.com/office/officeart/2005/8/layout/radial4"/>
    <dgm:cxn modelId="{B5DD0267-A603-4CDD-A78B-9E6EA4D4FF4D}" type="presParOf" srcId="{562F9EFD-F899-4DEC-A7C7-559508AC191E}" destId="{4608D9C9-CD02-40BC-975A-3CF37EFE6491}" srcOrd="1" destOrd="0" presId="urn:microsoft.com/office/officeart/2005/8/layout/radial4"/>
    <dgm:cxn modelId="{8A0A487B-CC8F-42DC-8B98-48576CA6A91F}" type="presParOf" srcId="{562F9EFD-F899-4DEC-A7C7-559508AC191E}" destId="{0420ACCA-F958-4A7B-9B10-4EACEE0DB4B3}" srcOrd="2" destOrd="0" presId="urn:microsoft.com/office/officeart/2005/8/layout/radial4"/>
    <dgm:cxn modelId="{D22FDAC8-B2A3-49F3-955A-45AF9E7D63A5}" type="presParOf" srcId="{562F9EFD-F899-4DEC-A7C7-559508AC191E}" destId="{D2E34CC3-9767-4ABE-8E44-E5A2D5B73621}" srcOrd="3" destOrd="0" presId="urn:microsoft.com/office/officeart/2005/8/layout/radial4"/>
    <dgm:cxn modelId="{0DDBD765-F2B9-4D1A-ACBF-63854331E46C}" type="presParOf" srcId="{562F9EFD-F899-4DEC-A7C7-559508AC191E}" destId="{BF3E71EB-73E7-4D49-877B-FDC503B703C3}" srcOrd="4" destOrd="0" presId="urn:microsoft.com/office/officeart/2005/8/layout/radial4"/>
    <dgm:cxn modelId="{78A673B2-A3BA-47B6-A877-BEC8318B0BE0}" type="presParOf" srcId="{562F9EFD-F899-4DEC-A7C7-559508AC191E}" destId="{3FCA525D-022B-4C17-A07F-72A1BD2D2407}" srcOrd="5" destOrd="0" presId="urn:microsoft.com/office/officeart/2005/8/layout/radial4"/>
    <dgm:cxn modelId="{9AC921CB-9CF6-45E0-88BD-BD826B1A3AB3}" type="presParOf" srcId="{562F9EFD-F899-4DEC-A7C7-559508AC191E}" destId="{1E4E4BD0-7984-4DD6-B4CC-F3C4BD90F6BB}" srcOrd="6"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80E41594-FA78-427D-840D-C9F55E659A0B}" type="doc">
      <dgm:prSet loTypeId="urn:microsoft.com/office/officeart/2005/8/layout/chevron1" loCatId="process" qsTypeId="urn:microsoft.com/office/officeart/2005/8/quickstyle/simple2" qsCatId="simple" csTypeId="urn:microsoft.com/office/officeart/2005/8/colors/colorful3" csCatId="colorful" phldr="1"/>
      <dgm:spPr/>
    </dgm:pt>
    <dgm:pt modelId="{5A6FF9BF-0299-4076-867D-D01B46F6324C}">
      <dgm:prSet phldrT="[Text]"/>
      <dgm:spPr/>
      <dgm:t>
        <a:bodyPr/>
        <a:lstStyle/>
        <a:p>
          <a:r>
            <a:rPr lang="en-US" dirty="0"/>
            <a:t>Identity and Exposure</a:t>
          </a:r>
        </a:p>
      </dgm:t>
    </dgm:pt>
    <dgm:pt modelId="{E43E46D9-C215-4961-B90D-B29D90146346}" type="parTrans" cxnId="{43AF9415-4272-43C8-A495-1514834BD4D1}">
      <dgm:prSet/>
      <dgm:spPr/>
      <dgm:t>
        <a:bodyPr/>
        <a:lstStyle/>
        <a:p>
          <a:endParaRPr lang="en-US"/>
        </a:p>
      </dgm:t>
    </dgm:pt>
    <dgm:pt modelId="{CB083939-954A-46DB-8366-8C71477033B4}" type="sibTrans" cxnId="{43AF9415-4272-43C8-A495-1514834BD4D1}">
      <dgm:prSet/>
      <dgm:spPr/>
      <dgm:t>
        <a:bodyPr/>
        <a:lstStyle/>
        <a:p>
          <a:endParaRPr lang="en-US"/>
        </a:p>
      </dgm:t>
    </dgm:pt>
    <dgm:pt modelId="{939A6171-26F5-4FE2-87F1-F9E830A623DB}">
      <dgm:prSet phldrT="[Text]"/>
      <dgm:spPr/>
      <dgm:t>
        <a:bodyPr/>
        <a:lstStyle/>
        <a:p>
          <a:r>
            <a:rPr lang="en-US" dirty="0"/>
            <a:t>Relevant Properties</a:t>
          </a:r>
        </a:p>
      </dgm:t>
    </dgm:pt>
    <dgm:pt modelId="{F3CC7AE8-6259-40A0-9D44-26ECA6074429}" type="parTrans" cxnId="{60665092-CC97-475C-BBC9-8439CFE20DE8}">
      <dgm:prSet/>
      <dgm:spPr/>
      <dgm:t>
        <a:bodyPr/>
        <a:lstStyle/>
        <a:p>
          <a:endParaRPr lang="en-US"/>
        </a:p>
      </dgm:t>
    </dgm:pt>
    <dgm:pt modelId="{3BA0FFBA-6C0F-4BA9-ADE8-A838DBCC859B}" type="sibTrans" cxnId="{60665092-CC97-475C-BBC9-8439CFE20DE8}">
      <dgm:prSet/>
      <dgm:spPr/>
      <dgm:t>
        <a:bodyPr/>
        <a:lstStyle/>
        <a:p>
          <a:endParaRPr lang="en-US"/>
        </a:p>
      </dgm:t>
    </dgm:pt>
    <dgm:pt modelId="{8BD632C4-ADB2-4810-9E0C-F025822F4884}">
      <dgm:prSet phldrT="[Text]"/>
      <dgm:spPr/>
      <dgm:t>
        <a:bodyPr/>
        <a:lstStyle/>
        <a:p>
          <a:r>
            <a:rPr lang="en-US" dirty="0"/>
            <a:t>Appropriate Data</a:t>
          </a:r>
        </a:p>
      </dgm:t>
    </dgm:pt>
    <dgm:pt modelId="{5D9E9B8F-86C0-454F-84CE-F7FBEF0E3510}" type="parTrans" cxnId="{8DE9681B-ADAC-4201-9E8F-A029BC3E219C}">
      <dgm:prSet/>
      <dgm:spPr/>
      <dgm:t>
        <a:bodyPr/>
        <a:lstStyle/>
        <a:p>
          <a:endParaRPr lang="en-US"/>
        </a:p>
      </dgm:t>
    </dgm:pt>
    <dgm:pt modelId="{A37BF64E-2DE9-4770-8863-1B7ED21B4CCE}" type="sibTrans" cxnId="{8DE9681B-ADAC-4201-9E8F-A029BC3E219C}">
      <dgm:prSet/>
      <dgm:spPr/>
      <dgm:t>
        <a:bodyPr/>
        <a:lstStyle/>
        <a:p>
          <a:endParaRPr lang="en-US"/>
        </a:p>
      </dgm:t>
    </dgm:pt>
    <dgm:pt modelId="{4247FAC0-B487-4BE7-BECA-C650F98BD0B0}" type="pres">
      <dgm:prSet presAssocID="{80E41594-FA78-427D-840D-C9F55E659A0B}" presName="Name0" presStyleCnt="0">
        <dgm:presLayoutVars>
          <dgm:dir/>
          <dgm:animLvl val="lvl"/>
          <dgm:resizeHandles val="exact"/>
        </dgm:presLayoutVars>
      </dgm:prSet>
      <dgm:spPr/>
    </dgm:pt>
    <dgm:pt modelId="{7A2A9847-6F42-451F-949F-B3A984AA2DE4}" type="pres">
      <dgm:prSet presAssocID="{5A6FF9BF-0299-4076-867D-D01B46F6324C}" presName="parTxOnly" presStyleLbl="node1" presStyleIdx="0" presStyleCnt="3">
        <dgm:presLayoutVars>
          <dgm:chMax val="0"/>
          <dgm:chPref val="0"/>
          <dgm:bulletEnabled val="1"/>
        </dgm:presLayoutVars>
      </dgm:prSet>
      <dgm:spPr/>
    </dgm:pt>
    <dgm:pt modelId="{EA43D537-109A-43C1-900D-2D1425FC248C}" type="pres">
      <dgm:prSet presAssocID="{CB083939-954A-46DB-8366-8C71477033B4}" presName="parTxOnlySpace" presStyleCnt="0"/>
      <dgm:spPr/>
    </dgm:pt>
    <dgm:pt modelId="{7D4AD2A0-5417-4E07-A68C-4CB4A818622B}" type="pres">
      <dgm:prSet presAssocID="{939A6171-26F5-4FE2-87F1-F9E830A623DB}" presName="parTxOnly" presStyleLbl="node1" presStyleIdx="1" presStyleCnt="3">
        <dgm:presLayoutVars>
          <dgm:chMax val="0"/>
          <dgm:chPref val="0"/>
          <dgm:bulletEnabled val="1"/>
        </dgm:presLayoutVars>
      </dgm:prSet>
      <dgm:spPr/>
    </dgm:pt>
    <dgm:pt modelId="{618FA464-37E1-4D52-BA0D-14D67622E374}" type="pres">
      <dgm:prSet presAssocID="{3BA0FFBA-6C0F-4BA9-ADE8-A838DBCC859B}" presName="parTxOnlySpace" presStyleCnt="0"/>
      <dgm:spPr/>
    </dgm:pt>
    <dgm:pt modelId="{7EEF46B9-451E-48C3-BB43-2FD4C2013C3E}" type="pres">
      <dgm:prSet presAssocID="{8BD632C4-ADB2-4810-9E0C-F025822F4884}" presName="parTxOnly" presStyleLbl="node1" presStyleIdx="2" presStyleCnt="3">
        <dgm:presLayoutVars>
          <dgm:chMax val="0"/>
          <dgm:chPref val="0"/>
          <dgm:bulletEnabled val="1"/>
        </dgm:presLayoutVars>
      </dgm:prSet>
      <dgm:spPr/>
    </dgm:pt>
  </dgm:ptLst>
  <dgm:cxnLst>
    <dgm:cxn modelId="{8DE9681B-ADAC-4201-9E8F-A029BC3E219C}" srcId="{80E41594-FA78-427D-840D-C9F55E659A0B}" destId="{8BD632C4-ADB2-4810-9E0C-F025822F4884}" srcOrd="2" destOrd="0" parTransId="{5D9E9B8F-86C0-454F-84CE-F7FBEF0E3510}" sibTransId="{A37BF64E-2DE9-4770-8863-1B7ED21B4CCE}"/>
    <dgm:cxn modelId="{43AF9415-4272-43C8-A495-1514834BD4D1}" srcId="{80E41594-FA78-427D-840D-C9F55E659A0B}" destId="{5A6FF9BF-0299-4076-867D-D01B46F6324C}" srcOrd="0" destOrd="0" parTransId="{E43E46D9-C215-4961-B90D-B29D90146346}" sibTransId="{CB083939-954A-46DB-8366-8C71477033B4}"/>
    <dgm:cxn modelId="{BE7D2C76-F0B8-4BAB-A037-3066447DFE73}" type="presOf" srcId="{80E41594-FA78-427D-840D-C9F55E659A0B}" destId="{4247FAC0-B487-4BE7-BECA-C650F98BD0B0}" srcOrd="0" destOrd="0" presId="urn:microsoft.com/office/officeart/2005/8/layout/chevron1"/>
    <dgm:cxn modelId="{0CF90711-BC67-4308-AEC3-3DBC5DCF3549}" type="presOf" srcId="{8BD632C4-ADB2-4810-9E0C-F025822F4884}" destId="{7EEF46B9-451E-48C3-BB43-2FD4C2013C3E}" srcOrd="0" destOrd="0" presId="urn:microsoft.com/office/officeart/2005/8/layout/chevron1"/>
    <dgm:cxn modelId="{60665092-CC97-475C-BBC9-8439CFE20DE8}" srcId="{80E41594-FA78-427D-840D-C9F55E659A0B}" destId="{939A6171-26F5-4FE2-87F1-F9E830A623DB}" srcOrd="1" destOrd="0" parTransId="{F3CC7AE8-6259-40A0-9D44-26ECA6074429}" sibTransId="{3BA0FFBA-6C0F-4BA9-ADE8-A838DBCC859B}"/>
    <dgm:cxn modelId="{F1A14C1B-0981-45A4-A10F-A5399C63A710}" type="presOf" srcId="{5A6FF9BF-0299-4076-867D-D01B46F6324C}" destId="{7A2A9847-6F42-451F-949F-B3A984AA2DE4}" srcOrd="0" destOrd="0" presId="urn:microsoft.com/office/officeart/2005/8/layout/chevron1"/>
    <dgm:cxn modelId="{F1842D32-004A-46FB-88C4-40914F9A3BD1}" type="presOf" srcId="{939A6171-26F5-4FE2-87F1-F9E830A623DB}" destId="{7D4AD2A0-5417-4E07-A68C-4CB4A818622B}" srcOrd="0" destOrd="0" presId="urn:microsoft.com/office/officeart/2005/8/layout/chevron1"/>
    <dgm:cxn modelId="{5907E30C-2E6B-442F-AE4C-D9B7EDFCB285}" type="presParOf" srcId="{4247FAC0-B487-4BE7-BECA-C650F98BD0B0}" destId="{7A2A9847-6F42-451F-949F-B3A984AA2DE4}" srcOrd="0" destOrd="0" presId="urn:microsoft.com/office/officeart/2005/8/layout/chevron1"/>
    <dgm:cxn modelId="{B7EB9718-FA59-4231-BC1D-AFFD403630E3}" type="presParOf" srcId="{4247FAC0-B487-4BE7-BECA-C650F98BD0B0}" destId="{EA43D537-109A-43C1-900D-2D1425FC248C}" srcOrd="1" destOrd="0" presId="urn:microsoft.com/office/officeart/2005/8/layout/chevron1"/>
    <dgm:cxn modelId="{D58A920E-72F5-402A-8F67-D63561E3738E}" type="presParOf" srcId="{4247FAC0-B487-4BE7-BECA-C650F98BD0B0}" destId="{7D4AD2A0-5417-4E07-A68C-4CB4A818622B}" srcOrd="2" destOrd="0" presId="urn:microsoft.com/office/officeart/2005/8/layout/chevron1"/>
    <dgm:cxn modelId="{D46770DA-6D1A-4EC8-8463-E5A80B497747}" type="presParOf" srcId="{4247FAC0-B487-4BE7-BECA-C650F98BD0B0}" destId="{618FA464-37E1-4D52-BA0D-14D67622E374}" srcOrd="3" destOrd="0" presId="urn:microsoft.com/office/officeart/2005/8/layout/chevron1"/>
    <dgm:cxn modelId="{E4C88355-7606-4E05-96F9-2B4C90E12A72}" type="presParOf" srcId="{4247FAC0-B487-4BE7-BECA-C650F98BD0B0}" destId="{7EEF46B9-451E-48C3-BB43-2FD4C2013C3E}" srcOrd="4"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06AD74F-5D80-4A8C-A669-FF94E4BEC777}" type="doc">
      <dgm:prSet loTypeId="urn:microsoft.com/office/officeart/2005/8/layout/process4" loCatId="list" qsTypeId="urn:microsoft.com/office/officeart/2005/8/quickstyle/simple2" qsCatId="simple" csTypeId="urn:microsoft.com/office/officeart/2005/8/colors/colorful3" csCatId="colorful" phldr="1"/>
      <dgm:spPr/>
      <dgm:t>
        <a:bodyPr/>
        <a:lstStyle/>
        <a:p>
          <a:endParaRPr lang="en-US"/>
        </a:p>
      </dgm:t>
    </dgm:pt>
    <dgm:pt modelId="{620BAF90-421C-47D0-992A-359A7DABC3E3}">
      <dgm:prSet phldrT="[Text]"/>
      <dgm:spPr/>
      <dgm:t>
        <a:bodyPr/>
        <a:lstStyle/>
        <a:p>
          <a:r>
            <a:rPr lang="en-US" dirty="0"/>
            <a:t>Process considered only insofar as it affects properties or safety of food </a:t>
          </a:r>
        </a:p>
      </dgm:t>
      <dgm:extLst>
        <a:ext uri="{E40237B7-FDA0-4F09-8148-C483321AD2D9}">
          <dgm14:cNvPr xmlns:dgm14="http://schemas.microsoft.com/office/drawing/2010/diagram" id="0" name="" descr="Process considered only insofar as it affects properties or safety of food, important to understand potential impacts on properties relevant for safety, and information needed to establish safety may change if process changes."/>
        </a:ext>
      </dgm:extLst>
    </dgm:pt>
    <dgm:pt modelId="{D9D4D37D-5FE8-4FE8-88EF-16B15090CBC1}" type="parTrans" cxnId="{B4151D14-4921-4CEC-B580-06E1EB4C579E}">
      <dgm:prSet/>
      <dgm:spPr/>
      <dgm:t>
        <a:bodyPr/>
        <a:lstStyle/>
        <a:p>
          <a:endParaRPr lang="en-US"/>
        </a:p>
      </dgm:t>
    </dgm:pt>
    <dgm:pt modelId="{73FBDE64-AE2A-4567-B356-8ED11108B8FB}" type="sibTrans" cxnId="{B4151D14-4921-4CEC-B580-06E1EB4C579E}">
      <dgm:prSet/>
      <dgm:spPr/>
      <dgm:t>
        <a:bodyPr/>
        <a:lstStyle/>
        <a:p>
          <a:endParaRPr lang="en-US"/>
        </a:p>
      </dgm:t>
    </dgm:pt>
    <dgm:pt modelId="{0C440370-D53B-4088-854A-00CD26AAF34E}">
      <dgm:prSet phldrT="[Text]"/>
      <dgm:spPr/>
      <dgm:t>
        <a:bodyPr/>
        <a:lstStyle/>
        <a:p>
          <a:r>
            <a:rPr lang="en-US" dirty="0"/>
            <a:t>Important to understand potential impacts on properties relevant for safety</a:t>
          </a:r>
        </a:p>
      </dgm:t>
    </dgm:pt>
    <dgm:pt modelId="{F4EF86EE-6C44-4C85-A37D-D270C7E5EC1A}" type="parTrans" cxnId="{C13CA456-88F7-4CC1-990A-10CF337F495C}">
      <dgm:prSet/>
      <dgm:spPr/>
      <dgm:t>
        <a:bodyPr/>
        <a:lstStyle/>
        <a:p>
          <a:endParaRPr lang="en-US"/>
        </a:p>
      </dgm:t>
    </dgm:pt>
    <dgm:pt modelId="{5557853E-250D-43B1-9C96-8C92CD487BDF}" type="sibTrans" cxnId="{C13CA456-88F7-4CC1-990A-10CF337F495C}">
      <dgm:prSet/>
      <dgm:spPr/>
      <dgm:t>
        <a:bodyPr/>
        <a:lstStyle/>
        <a:p>
          <a:endParaRPr lang="en-US"/>
        </a:p>
      </dgm:t>
    </dgm:pt>
    <dgm:pt modelId="{CABF853C-F0A6-471C-A893-04C2C2A1653A}">
      <dgm:prSet phldrT="[Text]"/>
      <dgm:spPr/>
      <dgm:t>
        <a:bodyPr/>
        <a:lstStyle/>
        <a:p>
          <a:r>
            <a:rPr lang="en-US" dirty="0"/>
            <a:t>Information needed to establish safety may change if process changes</a:t>
          </a:r>
        </a:p>
      </dgm:t>
    </dgm:pt>
    <dgm:pt modelId="{28DC9FF8-7399-442C-8447-C6458C3AB66D}" type="parTrans" cxnId="{2AF791BB-6099-4BFB-8A41-B9CAA61D52FE}">
      <dgm:prSet/>
      <dgm:spPr/>
      <dgm:t>
        <a:bodyPr/>
        <a:lstStyle/>
        <a:p>
          <a:endParaRPr lang="en-US"/>
        </a:p>
      </dgm:t>
    </dgm:pt>
    <dgm:pt modelId="{FCE11F3D-2EA1-47FA-A6FA-91B4B7230E34}" type="sibTrans" cxnId="{2AF791BB-6099-4BFB-8A41-B9CAA61D52FE}">
      <dgm:prSet/>
      <dgm:spPr/>
      <dgm:t>
        <a:bodyPr/>
        <a:lstStyle/>
        <a:p>
          <a:endParaRPr lang="en-US"/>
        </a:p>
      </dgm:t>
    </dgm:pt>
    <dgm:pt modelId="{12D8692C-04FC-45E2-8F25-B588D5831CD1}" type="pres">
      <dgm:prSet presAssocID="{106AD74F-5D80-4A8C-A669-FF94E4BEC777}" presName="Name0" presStyleCnt="0">
        <dgm:presLayoutVars>
          <dgm:dir/>
          <dgm:animLvl val="lvl"/>
          <dgm:resizeHandles val="exact"/>
        </dgm:presLayoutVars>
      </dgm:prSet>
      <dgm:spPr/>
    </dgm:pt>
    <dgm:pt modelId="{57472AE7-A094-4967-9B87-3896407004D6}" type="pres">
      <dgm:prSet presAssocID="{CABF853C-F0A6-471C-A893-04C2C2A1653A}" presName="boxAndChildren" presStyleCnt="0"/>
      <dgm:spPr/>
    </dgm:pt>
    <dgm:pt modelId="{04A9BC6E-74C1-49BD-A6C3-18D7C67BA5E5}" type="pres">
      <dgm:prSet presAssocID="{CABF853C-F0A6-471C-A893-04C2C2A1653A}" presName="parentTextBox" presStyleLbl="node1" presStyleIdx="0" presStyleCnt="3"/>
      <dgm:spPr/>
    </dgm:pt>
    <dgm:pt modelId="{2FE28715-B5BD-42E3-A85A-E0DEF97A1DF3}" type="pres">
      <dgm:prSet presAssocID="{5557853E-250D-43B1-9C96-8C92CD487BDF}" presName="sp" presStyleCnt="0"/>
      <dgm:spPr/>
    </dgm:pt>
    <dgm:pt modelId="{DB7B6729-94DF-4713-A623-28FAF436A3A4}" type="pres">
      <dgm:prSet presAssocID="{0C440370-D53B-4088-854A-00CD26AAF34E}" presName="arrowAndChildren" presStyleCnt="0"/>
      <dgm:spPr/>
    </dgm:pt>
    <dgm:pt modelId="{8E9FF3DF-6584-4A8E-A37B-17C4E43FEAB6}" type="pres">
      <dgm:prSet presAssocID="{0C440370-D53B-4088-854A-00CD26AAF34E}" presName="parentTextArrow" presStyleLbl="node1" presStyleIdx="1" presStyleCnt="3"/>
      <dgm:spPr/>
    </dgm:pt>
    <dgm:pt modelId="{978B37D5-2EEA-44DA-99B7-03249FFC1AFC}" type="pres">
      <dgm:prSet presAssocID="{73FBDE64-AE2A-4567-B356-8ED11108B8FB}" presName="sp" presStyleCnt="0"/>
      <dgm:spPr/>
    </dgm:pt>
    <dgm:pt modelId="{3CA0D167-E707-4523-9340-3AF6B31297BA}" type="pres">
      <dgm:prSet presAssocID="{620BAF90-421C-47D0-992A-359A7DABC3E3}" presName="arrowAndChildren" presStyleCnt="0"/>
      <dgm:spPr/>
    </dgm:pt>
    <dgm:pt modelId="{EFAC865B-25A9-4EA5-8FF9-2E693B6D7741}" type="pres">
      <dgm:prSet presAssocID="{620BAF90-421C-47D0-992A-359A7DABC3E3}" presName="parentTextArrow" presStyleLbl="node1" presStyleIdx="2" presStyleCnt="3"/>
      <dgm:spPr/>
    </dgm:pt>
  </dgm:ptLst>
  <dgm:cxnLst>
    <dgm:cxn modelId="{472F4708-5C49-4F95-85A9-D8730402079F}" type="presOf" srcId="{CABF853C-F0A6-471C-A893-04C2C2A1653A}" destId="{04A9BC6E-74C1-49BD-A6C3-18D7C67BA5E5}" srcOrd="0" destOrd="0" presId="urn:microsoft.com/office/officeart/2005/8/layout/process4"/>
    <dgm:cxn modelId="{C13CA456-88F7-4CC1-990A-10CF337F495C}" srcId="{106AD74F-5D80-4A8C-A669-FF94E4BEC777}" destId="{0C440370-D53B-4088-854A-00CD26AAF34E}" srcOrd="1" destOrd="0" parTransId="{F4EF86EE-6C44-4C85-A37D-D270C7E5EC1A}" sibTransId="{5557853E-250D-43B1-9C96-8C92CD487BDF}"/>
    <dgm:cxn modelId="{79A6A328-5D47-4533-A669-98566603AFB2}" type="presOf" srcId="{106AD74F-5D80-4A8C-A669-FF94E4BEC777}" destId="{12D8692C-04FC-45E2-8F25-B588D5831CD1}" srcOrd="0" destOrd="0" presId="urn:microsoft.com/office/officeart/2005/8/layout/process4"/>
    <dgm:cxn modelId="{1A1CD06B-4A26-4FE6-A1A4-69A6B86FF7A1}" type="presOf" srcId="{0C440370-D53B-4088-854A-00CD26AAF34E}" destId="{8E9FF3DF-6584-4A8E-A37B-17C4E43FEAB6}" srcOrd="0" destOrd="0" presId="urn:microsoft.com/office/officeart/2005/8/layout/process4"/>
    <dgm:cxn modelId="{B4151D14-4921-4CEC-B580-06E1EB4C579E}" srcId="{106AD74F-5D80-4A8C-A669-FF94E4BEC777}" destId="{620BAF90-421C-47D0-992A-359A7DABC3E3}" srcOrd="0" destOrd="0" parTransId="{D9D4D37D-5FE8-4FE8-88EF-16B15090CBC1}" sibTransId="{73FBDE64-AE2A-4567-B356-8ED11108B8FB}"/>
    <dgm:cxn modelId="{89A357DB-FAED-4AC0-9AF1-F092AC153BD6}" type="presOf" srcId="{620BAF90-421C-47D0-992A-359A7DABC3E3}" destId="{EFAC865B-25A9-4EA5-8FF9-2E693B6D7741}" srcOrd="0" destOrd="0" presId="urn:microsoft.com/office/officeart/2005/8/layout/process4"/>
    <dgm:cxn modelId="{2AF791BB-6099-4BFB-8A41-B9CAA61D52FE}" srcId="{106AD74F-5D80-4A8C-A669-FF94E4BEC777}" destId="{CABF853C-F0A6-471C-A893-04C2C2A1653A}" srcOrd="2" destOrd="0" parTransId="{28DC9FF8-7399-442C-8447-C6458C3AB66D}" sibTransId="{FCE11F3D-2EA1-47FA-A6FA-91B4B7230E34}"/>
    <dgm:cxn modelId="{A30766CF-C418-4A3E-8CB6-9B9E47633413}" type="presParOf" srcId="{12D8692C-04FC-45E2-8F25-B588D5831CD1}" destId="{57472AE7-A094-4967-9B87-3896407004D6}" srcOrd="0" destOrd="0" presId="urn:microsoft.com/office/officeart/2005/8/layout/process4"/>
    <dgm:cxn modelId="{CDC0B50B-15C7-4BC0-8B23-46E48AB4D474}" type="presParOf" srcId="{57472AE7-A094-4967-9B87-3896407004D6}" destId="{04A9BC6E-74C1-49BD-A6C3-18D7C67BA5E5}" srcOrd="0" destOrd="0" presId="urn:microsoft.com/office/officeart/2005/8/layout/process4"/>
    <dgm:cxn modelId="{E10C0177-E234-4532-AD15-D0FFB77A2C88}" type="presParOf" srcId="{12D8692C-04FC-45E2-8F25-B588D5831CD1}" destId="{2FE28715-B5BD-42E3-A85A-E0DEF97A1DF3}" srcOrd="1" destOrd="0" presId="urn:microsoft.com/office/officeart/2005/8/layout/process4"/>
    <dgm:cxn modelId="{4049748A-BAAF-4556-A530-7204C484A414}" type="presParOf" srcId="{12D8692C-04FC-45E2-8F25-B588D5831CD1}" destId="{DB7B6729-94DF-4713-A623-28FAF436A3A4}" srcOrd="2" destOrd="0" presId="urn:microsoft.com/office/officeart/2005/8/layout/process4"/>
    <dgm:cxn modelId="{28F40D95-FB94-45ED-905F-061656B272FE}" type="presParOf" srcId="{DB7B6729-94DF-4713-A623-28FAF436A3A4}" destId="{8E9FF3DF-6584-4A8E-A37B-17C4E43FEAB6}" srcOrd="0" destOrd="0" presId="urn:microsoft.com/office/officeart/2005/8/layout/process4"/>
    <dgm:cxn modelId="{D0B29C8F-CFDE-461E-9CAC-9331A2A7592A}" type="presParOf" srcId="{12D8692C-04FC-45E2-8F25-B588D5831CD1}" destId="{978B37D5-2EEA-44DA-99B7-03249FFC1AFC}" srcOrd="3" destOrd="0" presId="urn:microsoft.com/office/officeart/2005/8/layout/process4"/>
    <dgm:cxn modelId="{D80DB66F-3CEB-4C0B-BF8E-F2D604BB5F5D}" type="presParOf" srcId="{12D8692C-04FC-45E2-8F25-B588D5831CD1}" destId="{3CA0D167-E707-4523-9340-3AF6B31297BA}" srcOrd="4" destOrd="0" presId="urn:microsoft.com/office/officeart/2005/8/layout/process4"/>
    <dgm:cxn modelId="{0D2C8921-C57B-4C31-804A-D5C221C38BB3}" type="presParOf" srcId="{3CA0D167-E707-4523-9340-3AF6B31297BA}" destId="{EFAC865B-25A9-4EA5-8FF9-2E693B6D7741}"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33CAA82-C365-4C2C-9020-71C463CAFEFC}" type="doc">
      <dgm:prSet loTypeId="urn:microsoft.com/office/officeart/2008/layout/BendingPictureCaptionList" loCatId="picture" qsTypeId="urn:microsoft.com/office/officeart/2005/8/quickstyle/simple2" qsCatId="simple" csTypeId="urn:microsoft.com/office/officeart/2005/8/colors/colorful2" csCatId="colorful" phldr="1"/>
      <dgm:spPr/>
      <dgm:t>
        <a:bodyPr/>
        <a:lstStyle/>
        <a:p>
          <a:endParaRPr lang="en-US"/>
        </a:p>
      </dgm:t>
    </dgm:pt>
    <dgm:pt modelId="{4A074B84-078C-434C-8C74-DF875005FCB5}">
      <dgm:prSet phldrT="[Text]"/>
      <dgm:spPr/>
      <dgm:t>
        <a:bodyPr/>
        <a:lstStyle/>
        <a:p>
          <a:r>
            <a:rPr lang="en-US" dirty="0"/>
            <a:t>Substances produced by cultured cells</a:t>
          </a:r>
        </a:p>
      </dgm:t>
    </dgm:pt>
    <dgm:pt modelId="{A8CA8619-0F10-4EA9-983A-961A2156D5AC}" type="parTrans" cxnId="{460E7427-BDD6-4AC2-9949-4DC39F1928A5}">
      <dgm:prSet/>
      <dgm:spPr/>
      <dgm:t>
        <a:bodyPr/>
        <a:lstStyle/>
        <a:p>
          <a:endParaRPr lang="en-US"/>
        </a:p>
      </dgm:t>
    </dgm:pt>
    <dgm:pt modelId="{B7D511FC-B58D-44D0-83EA-4B69905801CA}" type="sibTrans" cxnId="{460E7427-BDD6-4AC2-9949-4DC39F1928A5}">
      <dgm:prSet/>
      <dgm:spPr/>
      <dgm:t>
        <a:bodyPr/>
        <a:lstStyle/>
        <a:p>
          <a:endParaRPr lang="en-US"/>
        </a:p>
      </dgm:t>
    </dgm:pt>
    <dgm:pt modelId="{C553153D-F306-4BD9-A27D-5B9036574D37}">
      <dgm:prSet phldrT="[Text]"/>
      <dgm:spPr/>
      <dgm:t>
        <a:bodyPr/>
        <a:lstStyle/>
        <a:p>
          <a:r>
            <a:rPr lang="en-US" dirty="0"/>
            <a:t>Cultured cells for direct consumption</a:t>
          </a:r>
        </a:p>
      </dgm:t>
    </dgm:pt>
    <dgm:pt modelId="{F283A09A-0110-4E40-A928-77BC701E17D8}" type="parTrans" cxnId="{1FB399E8-1C17-4AD9-B005-4161DAADFF62}">
      <dgm:prSet/>
      <dgm:spPr/>
      <dgm:t>
        <a:bodyPr/>
        <a:lstStyle/>
        <a:p>
          <a:endParaRPr lang="en-US"/>
        </a:p>
      </dgm:t>
    </dgm:pt>
    <dgm:pt modelId="{2239096C-1196-4E54-A2EF-7B2C8EEB5D46}" type="sibTrans" cxnId="{1FB399E8-1C17-4AD9-B005-4161DAADFF62}">
      <dgm:prSet/>
      <dgm:spPr/>
      <dgm:t>
        <a:bodyPr/>
        <a:lstStyle/>
        <a:p>
          <a:endParaRPr lang="en-US"/>
        </a:p>
      </dgm:t>
    </dgm:pt>
    <dgm:pt modelId="{3335AD88-5739-4DED-AD33-ADA5BEB2257A}">
      <dgm:prSet phldrT="[Text]"/>
      <dgm:spPr/>
      <dgm:t>
        <a:bodyPr/>
        <a:lstStyle/>
        <a:p>
          <a:r>
            <a:rPr lang="en-US" dirty="0"/>
            <a:t>New plant varieties produced by modern biotechnology</a:t>
          </a:r>
        </a:p>
      </dgm:t>
    </dgm:pt>
    <dgm:pt modelId="{0DA58A7C-ED61-437F-9261-BA661091C76F}" type="parTrans" cxnId="{B24C7742-E2BD-4333-BF2F-72F03A6C4169}">
      <dgm:prSet/>
      <dgm:spPr/>
      <dgm:t>
        <a:bodyPr/>
        <a:lstStyle/>
        <a:p>
          <a:endParaRPr lang="en-US"/>
        </a:p>
      </dgm:t>
    </dgm:pt>
    <dgm:pt modelId="{DA541038-E4FE-4C31-881F-1FDEEFD77D71}" type="sibTrans" cxnId="{B24C7742-E2BD-4333-BF2F-72F03A6C4169}">
      <dgm:prSet/>
      <dgm:spPr/>
      <dgm:t>
        <a:bodyPr/>
        <a:lstStyle/>
        <a:p>
          <a:endParaRPr lang="en-US"/>
        </a:p>
      </dgm:t>
    </dgm:pt>
    <dgm:pt modelId="{AC2915F2-3241-41C1-8A9A-8BA6AC1CA3DD}" type="pres">
      <dgm:prSet presAssocID="{D33CAA82-C365-4C2C-9020-71C463CAFEFC}" presName="Name0" presStyleCnt="0">
        <dgm:presLayoutVars>
          <dgm:dir/>
          <dgm:resizeHandles val="exact"/>
        </dgm:presLayoutVars>
      </dgm:prSet>
      <dgm:spPr/>
    </dgm:pt>
    <dgm:pt modelId="{3B7AECDF-4909-4D39-805D-ADC0E4B6C1A2}" type="pres">
      <dgm:prSet presAssocID="{4A074B84-078C-434C-8C74-DF875005FCB5}" presName="composite" presStyleCnt="0"/>
      <dgm:spPr/>
    </dgm:pt>
    <dgm:pt modelId="{AD752A15-7331-4610-BC78-D438A570DB10}" type="pres">
      <dgm:prSet presAssocID="{4A074B84-078C-434C-8C74-DF875005FCB5}" presName="rect1" presStyleLbl="bgImgPlace1" presStyleIdx="0" presStyleCnt="3"/>
      <dgm:spPr>
        <a:blipFill rotWithShape="1">
          <a:blip xmlns:r="http://schemas.openxmlformats.org/officeDocument/2006/relationships" r:embed="rId1"/>
          <a:stretch>
            <a:fillRect/>
          </a:stretch>
        </a:blipFill>
      </dgm:spPr>
    </dgm:pt>
    <dgm:pt modelId="{AC7FAA1D-DD86-4863-BCD4-B96BD615E1D1}" type="pres">
      <dgm:prSet presAssocID="{4A074B84-078C-434C-8C74-DF875005FCB5}" presName="wedgeRectCallout1" presStyleLbl="node1" presStyleIdx="0" presStyleCnt="3">
        <dgm:presLayoutVars>
          <dgm:bulletEnabled val="1"/>
        </dgm:presLayoutVars>
      </dgm:prSet>
      <dgm:spPr/>
    </dgm:pt>
    <dgm:pt modelId="{6568CA2B-C672-4D26-8D33-F789A859E9DB}" type="pres">
      <dgm:prSet presAssocID="{B7D511FC-B58D-44D0-83EA-4B69905801CA}" presName="sibTrans" presStyleCnt="0"/>
      <dgm:spPr/>
    </dgm:pt>
    <dgm:pt modelId="{B8A22A86-DDD4-460A-A36F-D6D9F86B34A3}" type="pres">
      <dgm:prSet presAssocID="{C553153D-F306-4BD9-A27D-5B9036574D37}" presName="composite" presStyleCnt="0"/>
      <dgm:spPr/>
    </dgm:pt>
    <dgm:pt modelId="{961E1756-8C73-402D-938A-88F4F99D6C84}" type="pres">
      <dgm:prSet presAssocID="{C553153D-F306-4BD9-A27D-5B9036574D37}" presName="rect1" presStyleLbl="bgImgPlace1" presStyleIdx="1" presStyleCnt="3"/>
      <dgm:spPr>
        <a:blipFill rotWithShape="1">
          <a:blip xmlns:r="http://schemas.openxmlformats.org/officeDocument/2006/relationships" r:embed="rId2">
            <a:extLst>
              <a:ext uri="{BEBA8EAE-BF5A-486C-A8C5-ECC9F3942E4B}">
                <a14:imgProps xmlns:a14="http://schemas.microsoft.com/office/drawing/2010/main">
                  <a14:imgLayer r:embed="rId3">
                    <a14:imgEffect>
                      <a14:colorTemperature colorTemp="1625"/>
                    </a14:imgEffect>
                  </a14:imgLayer>
                </a14:imgProps>
              </a:ext>
            </a:extLst>
          </a:blip>
          <a:stretch>
            <a:fillRect/>
          </a:stretch>
        </a:blipFill>
      </dgm:spPr>
    </dgm:pt>
    <dgm:pt modelId="{8D352A5B-CC49-4BD5-BD89-5C98906E77ED}" type="pres">
      <dgm:prSet presAssocID="{C553153D-F306-4BD9-A27D-5B9036574D37}" presName="wedgeRectCallout1" presStyleLbl="node1" presStyleIdx="1" presStyleCnt="3">
        <dgm:presLayoutVars>
          <dgm:bulletEnabled val="1"/>
        </dgm:presLayoutVars>
      </dgm:prSet>
      <dgm:spPr/>
    </dgm:pt>
    <dgm:pt modelId="{7F64C5BE-73BE-4387-9B61-A1C4C4618215}" type="pres">
      <dgm:prSet presAssocID="{2239096C-1196-4E54-A2EF-7B2C8EEB5D46}" presName="sibTrans" presStyleCnt="0"/>
      <dgm:spPr/>
    </dgm:pt>
    <dgm:pt modelId="{44AE251B-5E40-4759-8CCC-87BDF259DE38}" type="pres">
      <dgm:prSet presAssocID="{3335AD88-5739-4DED-AD33-ADA5BEB2257A}" presName="composite" presStyleCnt="0"/>
      <dgm:spPr/>
    </dgm:pt>
    <dgm:pt modelId="{8FD0CC04-83D6-4376-88BF-851E004CC438}" type="pres">
      <dgm:prSet presAssocID="{3335AD88-5739-4DED-AD33-ADA5BEB2257A}" presName="rect1" presStyleLbl="bgImgPlace1" presStyleIdx="2" presStyleCnt="3"/>
      <dgm:spPr>
        <a:blipFill rotWithShape="1">
          <a:blip xmlns:r="http://schemas.openxmlformats.org/officeDocument/2006/relationships" r:embed="rId4"/>
          <a:stretch>
            <a:fillRect/>
          </a:stretch>
        </a:blipFill>
      </dgm:spPr>
    </dgm:pt>
    <dgm:pt modelId="{1F42C0EF-11E7-4074-A2A3-D48DDAE77F3F}" type="pres">
      <dgm:prSet presAssocID="{3335AD88-5739-4DED-AD33-ADA5BEB2257A}" presName="wedgeRectCallout1" presStyleLbl="node1" presStyleIdx="2" presStyleCnt="3">
        <dgm:presLayoutVars>
          <dgm:bulletEnabled val="1"/>
        </dgm:presLayoutVars>
      </dgm:prSet>
      <dgm:spPr/>
    </dgm:pt>
  </dgm:ptLst>
  <dgm:cxnLst>
    <dgm:cxn modelId="{1FB399E8-1C17-4AD9-B005-4161DAADFF62}" srcId="{D33CAA82-C365-4C2C-9020-71C463CAFEFC}" destId="{C553153D-F306-4BD9-A27D-5B9036574D37}" srcOrd="1" destOrd="0" parTransId="{F283A09A-0110-4E40-A928-77BC701E17D8}" sibTransId="{2239096C-1196-4E54-A2EF-7B2C8EEB5D46}"/>
    <dgm:cxn modelId="{CADEE24A-1C3D-491E-AB35-FD2B46958FCC}" type="presOf" srcId="{3335AD88-5739-4DED-AD33-ADA5BEB2257A}" destId="{1F42C0EF-11E7-4074-A2A3-D48DDAE77F3F}" srcOrd="0" destOrd="0" presId="urn:microsoft.com/office/officeart/2008/layout/BendingPictureCaptionList"/>
    <dgm:cxn modelId="{A7D57B69-9F93-4632-8B72-4A9C2D0373B8}" type="presOf" srcId="{4A074B84-078C-434C-8C74-DF875005FCB5}" destId="{AC7FAA1D-DD86-4863-BCD4-B96BD615E1D1}" srcOrd="0" destOrd="0" presId="urn:microsoft.com/office/officeart/2008/layout/BendingPictureCaptionList"/>
    <dgm:cxn modelId="{4C9E4DC3-E1FD-402B-80A4-88BF92A2D883}" type="presOf" srcId="{C553153D-F306-4BD9-A27D-5B9036574D37}" destId="{8D352A5B-CC49-4BD5-BD89-5C98906E77ED}" srcOrd="0" destOrd="0" presId="urn:microsoft.com/office/officeart/2008/layout/BendingPictureCaptionList"/>
    <dgm:cxn modelId="{460E7427-BDD6-4AC2-9949-4DC39F1928A5}" srcId="{D33CAA82-C365-4C2C-9020-71C463CAFEFC}" destId="{4A074B84-078C-434C-8C74-DF875005FCB5}" srcOrd="0" destOrd="0" parTransId="{A8CA8619-0F10-4EA9-983A-961A2156D5AC}" sibTransId="{B7D511FC-B58D-44D0-83EA-4B69905801CA}"/>
    <dgm:cxn modelId="{B24C7742-E2BD-4333-BF2F-72F03A6C4169}" srcId="{D33CAA82-C365-4C2C-9020-71C463CAFEFC}" destId="{3335AD88-5739-4DED-AD33-ADA5BEB2257A}" srcOrd="2" destOrd="0" parTransId="{0DA58A7C-ED61-437F-9261-BA661091C76F}" sibTransId="{DA541038-E4FE-4C31-881F-1FDEEFD77D71}"/>
    <dgm:cxn modelId="{92669AA4-469C-435F-B781-8AC384267A20}" type="presOf" srcId="{D33CAA82-C365-4C2C-9020-71C463CAFEFC}" destId="{AC2915F2-3241-41C1-8A9A-8BA6AC1CA3DD}" srcOrd="0" destOrd="0" presId="urn:microsoft.com/office/officeart/2008/layout/BendingPictureCaptionList"/>
    <dgm:cxn modelId="{9F31E3DC-E9B3-4FAD-A954-A371A2787BD1}" type="presParOf" srcId="{AC2915F2-3241-41C1-8A9A-8BA6AC1CA3DD}" destId="{3B7AECDF-4909-4D39-805D-ADC0E4B6C1A2}" srcOrd="0" destOrd="0" presId="urn:microsoft.com/office/officeart/2008/layout/BendingPictureCaptionList"/>
    <dgm:cxn modelId="{50A1AF67-A054-4A52-B490-AA91AB8A815F}" type="presParOf" srcId="{3B7AECDF-4909-4D39-805D-ADC0E4B6C1A2}" destId="{AD752A15-7331-4610-BC78-D438A570DB10}" srcOrd="0" destOrd="0" presId="urn:microsoft.com/office/officeart/2008/layout/BendingPictureCaptionList"/>
    <dgm:cxn modelId="{CD72DFBA-94AE-417F-A68E-6F69935902D4}" type="presParOf" srcId="{3B7AECDF-4909-4D39-805D-ADC0E4B6C1A2}" destId="{AC7FAA1D-DD86-4863-BCD4-B96BD615E1D1}" srcOrd="1" destOrd="0" presId="urn:microsoft.com/office/officeart/2008/layout/BendingPictureCaptionList"/>
    <dgm:cxn modelId="{B2E52FC6-0F89-4B54-8CFA-C08E534DF0E7}" type="presParOf" srcId="{AC2915F2-3241-41C1-8A9A-8BA6AC1CA3DD}" destId="{6568CA2B-C672-4D26-8D33-F789A859E9DB}" srcOrd="1" destOrd="0" presId="urn:microsoft.com/office/officeart/2008/layout/BendingPictureCaptionList"/>
    <dgm:cxn modelId="{4E15F40E-67AB-4A7D-87F6-F5095CCD0E15}" type="presParOf" srcId="{AC2915F2-3241-41C1-8A9A-8BA6AC1CA3DD}" destId="{B8A22A86-DDD4-460A-A36F-D6D9F86B34A3}" srcOrd="2" destOrd="0" presId="urn:microsoft.com/office/officeart/2008/layout/BendingPictureCaptionList"/>
    <dgm:cxn modelId="{2EE8D0BF-99DD-4DC0-924E-31B109C8A4E5}" type="presParOf" srcId="{B8A22A86-DDD4-460A-A36F-D6D9F86B34A3}" destId="{961E1756-8C73-402D-938A-88F4F99D6C84}" srcOrd="0" destOrd="0" presId="urn:microsoft.com/office/officeart/2008/layout/BendingPictureCaptionList"/>
    <dgm:cxn modelId="{CA3B0B4F-CD78-47AA-98F5-F487A97DA4FA}" type="presParOf" srcId="{B8A22A86-DDD4-460A-A36F-D6D9F86B34A3}" destId="{8D352A5B-CC49-4BD5-BD89-5C98906E77ED}" srcOrd="1" destOrd="0" presId="urn:microsoft.com/office/officeart/2008/layout/BendingPictureCaptionList"/>
    <dgm:cxn modelId="{DB686A83-821D-487B-B65A-CE2DF2BC00D7}" type="presParOf" srcId="{AC2915F2-3241-41C1-8A9A-8BA6AC1CA3DD}" destId="{7F64C5BE-73BE-4387-9B61-A1C4C4618215}" srcOrd="3" destOrd="0" presId="urn:microsoft.com/office/officeart/2008/layout/BendingPictureCaptionList"/>
    <dgm:cxn modelId="{AF960D43-40B2-4DDF-9EED-729AA991AB02}" type="presParOf" srcId="{AC2915F2-3241-41C1-8A9A-8BA6AC1CA3DD}" destId="{44AE251B-5E40-4759-8CCC-87BDF259DE38}" srcOrd="4" destOrd="0" presId="urn:microsoft.com/office/officeart/2008/layout/BendingPictureCaptionList"/>
    <dgm:cxn modelId="{34E95D98-87D5-44C6-BA85-EE232F571375}" type="presParOf" srcId="{44AE251B-5E40-4759-8CCC-87BDF259DE38}" destId="{8FD0CC04-83D6-4376-88BF-851E004CC438}" srcOrd="0" destOrd="0" presId="urn:microsoft.com/office/officeart/2008/layout/BendingPictureCaptionList"/>
    <dgm:cxn modelId="{D64F194E-9ED3-4B50-A427-1C89CF09B693}" type="presParOf" srcId="{44AE251B-5E40-4759-8CCC-87BDF259DE38}" destId="{1F42C0EF-11E7-4074-A2A3-D48DDAE77F3F}" srcOrd="1" destOrd="0" presId="urn:microsoft.com/office/officeart/2008/layout/BendingPictureCaption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D8BF9BE-89D4-4FD5-B8BC-4223B3C464FF}" type="doc">
      <dgm:prSet loTypeId="urn:microsoft.com/office/officeart/2005/8/layout/hList7" loCatId="list" qsTypeId="urn:microsoft.com/office/officeart/2005/8/quickstyle/simple2" qsCatId="simple" csTypeId="urn:microsoft.com/office/officeart/2005/8/colors/colorful5" csCatId="colorful" phldr="1"/>
      <dgm:spPr/>
      <dgm:t>
        <a:bodyPr/>
        <a:lstStyle/>
        <a:p>
          <a:endParaRPr lang="en-US"/>
        </a:p>
      </dgm:t>
    </dgm:pt>
    <dgm:pt modelId="{6D8F9626-6B50-43EB-9FD7-02CFF825421F}">
      <dgm:prSet phldrT="[Text]"/>
      <dgm:spPr/>
      <dgm:t>
        <a:bodyPr/>
        <a:lstStyle/>
        <a:p>
          <a:r>
            <a:rPr lang="en-US" dirty="0"/>
            <a:t>Enzymes</a:t>
          </a:r>
        </a:p>
      </dgm:t>
      <dgm:extLst>
        <a:ext uri="{E40237B7-FDA0-4F09-8148-C483321AD2D9}">
          <dgm14:cNvPr xmlns:dgm14="http://schemas.microsoft.com/office/drawing/2010/diagram" id="0" name="" descr="Photo showing enzymes, oils, and transgenic proteins."/>
        </a:ext>
      </dgm:extLst>
    </dgm:pt>
    <dgm:pt modelId="{97DBDBD4-403E-411F-A2AC-7335BB48B273}" type="parTrans" cxnId="{77363935-6754-483C-B563-4FD3A42A21A3}">
      <dgm:prSet/>
      <dgm:spPr/>
      <dgm:t>
        <a:bodyPr/>
        <a:lstStyle/>
        <a:p>
          <a:endParaRPr lang="en-US"/>
        </a:p>
      </dgm:t>
    </dgm:pt>
    <dgm:pt modelId="{3F811086-3938-4D85-8A09-A22408728468}" type="sibTrans" cxnId="{77363935-6754-483C-B563-4FD3A42A21A3}">
      <dgm:prSet/>
      <dgm:spPr/>
      <dgm:t>
        <a:bodyPr/>
        <a:lstStyle/>
        <a:p>
          <a:endParaRPr lang="en-US"/>
        </a:p>
      </dgm:t>
    </dgm:pt>
    <dgm:pt modelId="{1794B4FB-DF15-479B-B7F6-60663F9CA63B}">
      <dgm:prSet phldrT="[Text]"/>
      <dgm:spPr/>
      <dgm:t>
        <a:bodyPr/>
        <a:lstStyle/>
        <a:p>
          <a:r>
            <a:rPr lang="en-US" dirty="0"/>
            <a:t>Oils</a:t>
          </a:r>
        </a:p>
      </dgm:t>
    </dgm:pt>
    <dgm:pt modelId="{C137023F-8B00-4874-A6C9-06CF9300DD11}" type="parTrans" cxnId="{1D241B64-24F9-4FBB-84AC-8A9688F37457}">
      <dgm:prSet/>
      <dgm:spPr/>
      <dgm:t>
        <a:bodyPr/>
        <a:lstStyle/>
        <a:p>
          <a:endParaRPr lang="en-US"/>
        </a:p>
      </dgm:t>
    </dgm:pt>
    <dgm:pt modelId="{A9756F6D-0A36-47EB-8A55-D0B775BED654}" type="sibTrans" cxnId="{1D241B64-24F9-4FBB-84AC-8A9688F37457}">
      <dgm:prSet/>
      <dgm:spPr/>
      <dgm:t>
        <a:bodyPr/>
        <a:lstStyle/>
        <a:p>
          <a:endParaRPr lang="en-US"/>
        </a:p>
      </dgm:t>
    </dgm:pt>
    <dgm:pt modelId="{C41516BA-2D6B-47F0-8EF8-1C806FBFC0ED}">
      <dgm:prSet phldrT="[Text]"/>
      <dgm:spPr/>
      <dgm:t>
        <a:bodyPr/>
        <a:lstStyle/>
        <a:p>
          <a:r>
            <a:rPr lang="en-US" dirty="0"/>
            <a:t>Transgenic proteins</a:t>
          </a:r>
        </a:p>
      </dgm:t>
    </dgm:pt>
    <dgm:pt modelId="{62D96E59-B679-406E-B05F-EED4D1332F4E}" type="parTrans" cxnId="{46BF3EBD-A0E0-4A1F-8E1D-0BC3BB7DB5FB}">
      <dgm:prSet/>
      <dgm:spPr/>
      <dgm:t>
        <a:bodyPr/>
        <a:lstStyle/>
        <a:p>
          <a:endParaRPr lang="en-US"/>
        </a:p>
      </dgm:t>
    </dgm:pt>
    <dgm:pt modelId="{0141F221-2554-430E-BFE1-BBCD6BD38892}" type="sibTrans" cxnId="{46BF3EBD-A0E0-4A1F-8E1D-0BC3BB7DB5FB}">
      <dgm:prSet/>
      <dgm:spPr/>
      <dgm:t>
        <a:bodyPr/>
        <a:lstStyle/>
        <a:p>
          <a:endParaRPr lang="en-US"/>
        </a:p>
      </dgm:t>
    </dgm:pt>
    <dgm:pt modelId="{F7BB7C63-6957-44BB-9A5A-DAB88AD835D8}" type="pres">
      <dgm:prSet presAssocID="{3D8BF9BE-89D4-4FD5-B8BC-4223B3C464FF}" presName="Name0" presStyleCnt="0">
        <dgm:presLayoutVars>
          <dgm:dir/>
          <dgm:resizeHandles val="exact"/>
        </dgm:presLayoutVars>
      </dgm:prSet>
      <dgm:spPr/>
    </dgm:pt>
    <dgm:pt modelId="{74979D56-4BCD-4290-831B-1415B5EF1A52}" type="pres">
      <dgm:prSet presAssocID="{3D8BF9BE-89D4-4FD5-B8BC-4223B3C464FF}" presName="fgShape" presStyleLbl="fgShp" presStyleIdx="0" presStyleCnt="1"/>
      <dgm:spPr/>
    </dgm:pt>
    <dgm:pt modelId="{EB589E8A-A657-40CB-9415-BE70E69C845F}" type="pres">
      <dgm:prSet presAssocID="{3D8BF9BE-89D4-4FD5-B8BC-4223B3C464FF}" presName="linComp" presStyleCnt="0"/>
      <dgm:spPr/>
    </dgm:pt>
    <dgm:pt modelId="{8AE37D2F-99AB-4569-BEC6-5F5E9A3411F6}" type="pres">
      <dgm:prSet presAssocID="{6D8F9626-6B50-43EB-9FD7-02CFF825421F}" presName="compNode" presStyleCnt="0"/>
      <dgm:spPr/>
    </dgm:pt>
    <dgm:pt modelId="{DF12C9A3-9536-4C41-B17A-E50766A372F3}" type="pres">
      <dgm:prSet presAssocID="{6D8F9626-6B50-43EB-9FD7-02CFF825421F}" presName="bkgdShape" presStyleLbl="node1" presStyleIdx="0" presStyleCnt="3"/>
      <dgm:spPr/>
    </dgm:pt>
    <dgm:pt modelId="{C781BC19-D83E-433B-982D-3B7A29E3F53D}" type="pres">
      <dgm:prSet presAssocID="{6D8F9626-6B50-43EB-9FD7-02CFF825421F}" presName="nodeTx" presStyleLbl="node1" presStyleIdx="0" presStyleCnt="3">
        <dgm:presLayoutVars>
          <dgm:bulletEnabled val="1"/>
        </dgm:presLayoutVars>
      </dgm:prSet>
      <dgm:spPr/>
    </dgm:pt>
    <dgm:pt modelId="{9028DF03-ADA3-4064-AF47-7A08F9B0A04A}" type="pres">
      <dgm:prSet presAssocID="{6D8F9626-6B50-43EB-9FD7-02CFF825421F}" presName="invisiNode" presStyleLbl="node1" presStyleIdx="0" presStyleCnt="3"/>
      <dgm:spPr/>
    </dgm:pt>
    <dgm:pt modelId="{8BB084A3-2BB7-45A1-9067-465308C99914}" type="pres">
      <dgm:prSet presAssocID="{6D8F9626-6B50-43EB-9FD7-02CFF825421F}" presName="imagNode" presStyleLbl="fgImgPlace1" presStyleIdx="0" presStyleCnt="3"/>
      <dgm:spPr>
        <a:blipFill rotWithShape="1">
          <a:blip xmlns:r="http://schemas.openxmlformats.org/officeDocument/2006/relationships" r:embed="rId1"/>
          <a:stretch>
            <a:fillRect/>
          </a:stretch>
        </a:blipFill>
      </dgm:spPr>
    </dgm:pt>
    <dgm:pt modelId="{B0C0B627-9B62-468A-8459-85EC1784625F}" type="pres">
      <dgm:prSet presAssocID="{3F811086-3938-4D85-8A09-A22408728468}" presName="sibTrans" presStyleLbl="sibTrans2D1" presStyleIdx="0" presStyleCnt="0"/>
      <dgm:spPr/>
    </dgm:pt>
    <dgm:pt modelId="{D349F221-6F1C-45E3-9AC2-BC69A2799A06}" type="pres">
      <dgm:prSet presAssocID="{1794B4FB-DF15-479B-B7F6-60663F9CA63B}" presName="compNode" presStyleCnt="0"/>
      <dgm:spPr/>
    </dgm:pt>
    <dgm:pt modelId="{5347A152-C793-45FE-850E-E20203E92715}" type="pres">
      <dgm:prSet presAssocID="{1794B4FB-DF15-479B-B7F6-60663F9CA63B}" presName="bkgdShape" presStyleLbl="node1" presStyleIdx="1" presStyleCnt="3"/>
      <dgm:spPr/>
    </dgm:pt>
    <dgm:pt modelId="{7F49698C-6C9F-4378-972C-8C78267BA323}" type="pres">
      <dgm:prSet presAssocID="{1794B4FB-DF15-479B-B7F6-60663F9CA63B}" presName="nodeTx" presStyleLbl="node1" presStyleIdx="1" presStyleCnt="3">
        <dgm:presLayoutVars>
          <dgm:bulletEnabled val="1"/>
        </dgm:presLayoutVars>
      </dgm:prSet>
      <dgm:spPr/>
    </dgm:pt>
    <dgm:pt modelId="{DFE29020-DDCD-47DE-BE58-7DF051E030EE}" type="pres">
      <dgm:prSet presAssocID="{1794B4FB-DF15-479B-B7F6-60663F9CA63B}" presName="invisiNode" presStyleLbl="node1" presStyleIdx="1" presStyleCnt="3"/>
      <dgm:spPr/>
    </dgm:pt>
    <dgm:pt modelId="{F9131DBB-33DF-464D-B163-98BCC093AF9C}" type="pres">
      <dgm:prSet presAssocID="{1794B4FB-DF15-479B-B7F6-60663F9CA63B}" presName="imagNode" presStyleLbl="fgImgPlace1" presStyleIdx="1" presStyleCnt="3"/>
      <dgm:spPr>
        <a:blipFill rotWithShape="1">
          <a:blip xmlns:r="http://schemas.openxmlformats.org/officeDocument/2006/relationships" r:embed="rId2"/>
          <a:stretch>
            <a:fillRect/>
          </a:stretch>
        </a:blipFill>
      </dgm:spPr>
    </dgm:pt>
    <dgm:pt modelId="{ECC99917-52C9-4CBB-8F7B-849E4889E90E}" type="pres">
      <dgm:prSet presAssocID="{A9756F6D-0A36-47EB-8A55-D0B775BED654}" presName="sibTrans" presStyleLbl="sibTrans2D1" presStyleIdx="0" presStyleCnt="0"/>
      <dgm:spPr/>
    </dgm:pt>
    <dgm:pt modelId="{19199FA7-9447-4376-BF57-E3BF3E7E06DA}" type="pres">
      <dgm:prSet presAssocID="{C41516BA-2D6B-47F0-8EF8-1C806FBFC0ED}" presName="compNode" presStyleCnt="0"/>
      <dgm:spPr/>
    </dgm:pt>
    <dgm:pt modelId="{49B187A7-23D4-4573-946D-AD376CE9E6F4}" type="pres">
      <dgm:prSet presAssocID="{C41516BA-2D6B-47F0-8EF8-1C806FBFC0ED}" presName="bkgdShape" presStyleLbl="node1" presStyleIdx="2" presStyleCnt="3"/>
      <dgm:spPr/>
    </dgm:pt>
    <dgm:pt modelId="{C0415187-FFBC-4D41-9E7F-79515DA8ABE7}" type="pres">
      <dgm:prSet presAssocID="{C41516BA-2D6B-47F0-8EF8-1C806FBFC0ED}" presName="nodeTx" presStyleLbl="node1" presStyleIdx="2" presStyleCnt="3">
        <dgm:presLayoutVars>
          <dgm:bulletEnabled val="1"/>
        </dgm:presLayoutVars>
      </dgm:prSet>
      <dgm:spPr/>
    </dgm:pt>
    <dgm:pt modelId="{CDBDC111-4A76-4CC8-A2CB-C3CDF2741C0F}" type="pres">
      <dgm:prSet presAssocID="{C41516BA-2D6B-47F0-8EF8-1C806FBFC0ED}" presName="invisiNode" presStyleLbl="node1" presStyleIdx="2" presStyleCnt="3"/>
      <dgm:spPr/>
    </dgm:pt>
    <dgm:pt modelId="{890B9307-C6E3-4416-AA69-F0A13359C0C6}" type="pres">
      <dgm:prSet presAssocID="{C41516BA-2D6B-47F0-8EF8-1C806FBFC0ED}" presName="imagNode" presStyleLbl="fgImgPlace1" presStyleIdx="2" presStyleCnt="3"/>
      <dgm:spPr>
        <a:blipFill rotWithShape="1">
          <a:blip xmlns:r="http://schemas.openxmlformats.org/officeDocument/2006/relationships" r:embed="rId3"/>
          <a:stretch>
            <a:fillRect/>
          </a:stretch>
        </a:blipFill>
      </dgm:spPr>
    </dgm:pt>
  </dgm:ptLst>
  <dgm:cxnLst>
    <dgm:cxn modelId="{1D241B64-24F9-4FBB-84AC-8A9688F37457}" srcId="{3D8BF9BE-89D4-4FD5-B8BC-4223B3C464FF}" destId="{1794B4FB-DF15-479B-B7F6-60663F9CA63B}" srcOrd="1" destOrd="0" parTransId="{C137023F-8B00-4874-A6C9-06CF9300DD11}" sibTransId="{A9756F6D-0A36-47EB-8A55-D0B775BED654}"/>
    <dgm:cxn modelId="{D034F4E6-828A-46AD-B646-DC1227DD8E3F}" type="presOf" srcId="{A9756F6D-0A36-47EB-8A55-D0B775BED654}" destId="{ECC99917-52C9-4CBB-8F7B-849E4889E90E}" srcOrd="0" destOrd="0" presId="urn:microsoft.com/office/officeart/2005/8/layout/hList7"/>
    <dgm:cxn modelId="{2857362B-5545-46AD-B928-838623F8169A}" type="presOf" srcId="{C41516BA-2D6B-47F0-8EF8-1C806FBFC0ED}" destId="{C0415187-FFBC-4D41-9E7F-79515DA8ABE7}" srcOrd="1" destOrd="0" presId="urn:microsoft.com/office/officeart/2005/8/layout/hList7"/>
    <dgm:cxn modelId="{90AB4DC8-F244-4B47-900D-1D81A7FF706B}" type="presOf" srcId="{1794B4FB-DF15-479B-B7F6-60663F9CA63B}" destId="{5347A152-C793-45FE-850E-E20203E92715}" srcOrd="0" destOrd="0" presId="urn:microsoft.com/office/officeart/2005/8/layout/hList7"/>
    <dgm:cxn modelId="{46BF3EBD-A0E0-4A1F-8E1D-0BC3BB7DB5FB}" srcId="{3D8BF9BE-89D4-4FD5-B8BC-4223B3C464FF}" destId="{C41516BA-2D6B-47F0-8EF8-1C806FBFC0ED}" srcOrd="2" destOrd="0" parTransId="{62D96E59-B679-406E-B05F-EED4D1332F4E}" sibTransId="{0141F221-2554-430E-BFE1-BBCD6BD38892}"/>
    <dgm:cxn modelId="{77363935-6754-483C-B563-4FD3A42A21A3}" srcId="{3D8BF9BE-89D4-4FD5-B8BC-4223B3C464FF}" destId="{6D8F9626-6B50-43EB-9FD7-02CFF825421F}" srcOrd="0" destOrd="0" parTransId="{97DBDBD4-403E-411F-A2AC-7335BB48B273}" sibTransId="{3F811086-3938-4D85-8A09-A22408728468}"/>
    <dgm:cxn modelId="{52669431-C0B1-4A2F-A8BD-AA94D397096F}" type="presOf" srcId="{6D8F9626-6B50-43EB-9FD7-02CFF825421F}" destId="{C781BC19-D83E-433B-982D-3B7A29E3F53D}" srcOrd="1" destOrd="0" presId="urn:microsoft.com/office/officeart/2005/8/layout/hList7"/>
    <dgm:cxn modelId="{36138807-4AB5-452A-AAB0-8262C943F14C}" type="presOf" srcId="{3F811086-3938-4D85-8A09-A22408728468}" destId="{B0C0B627-9B62-468A-8459-85EC1784625F}" srcOrd="0" destOrd="0" presId="urn:microsoft.com/office/officeart/2005/8/layout/hList7"/>
    <dgm:cxn modelId="{16D4B5BD-125A-4CF9-9B73-106FD99E2B47}" type="presOf" srcId="{1794B4FB-DF15-479B-B7F6-60663F9CA63B}" destId="{7F49698C-6C9F-4378-972C-8C78267BA323}" srcOrd="1" destOrd="0" presId="urn:microsoft.com/office/officeart/2005/8/layout/hList7"/>
    <dgm:cxn modelId="{11CDA33A-0E11-44AD-BD1C-B5DEFE0F1F0B}" type="presOf" srcId="{6D8F9626-6B50-43EB-9FD7-02CFF825421F}" destId="{DF12C9A3-9536-4C41-B17A-E50766A372F3}" srcOrd="0" destOrd="0" presId="urn:microsoft.com/office/officeart/2005/8/layout/hList7"/>
    <dgm:cxn modelId="{9C57A5E4-79D9-4CAB-B4D2-34431A73238E}" type="presOf" srcId="{C41516BA-2D6B-47F0-8EF8-1C806FBFC0ED}" destId="{49B187A7-23D4-4573-946D-AD376CE9E6F4}" srcOrd="0" destOrd="0" presId="urn:microsoft.com/office/officeart/2005/8/layout/hList7"/>
    <dgm:cxn modelId="{50B46C53-B9E5-4226-A224-6FBC0E1441C7}" type="presOf" srcId="{3D8BF9BE-89D4-4FD5-B8BC-4223B3C464FF}" destId="{F7BB7C63-6957-44BB-9A5A-DAB88AD835D8}" srcOrd="0" destOrd="0" presId="urn:microsoft.com/office/officeart/2005/8/layout/hList7"/>
    <dgm:cxn modelId="{96FFCA72-814B-4278-8310-9E373E4B6442}" type="presParOf" srcId="{F7BB7C63-6957-44BB-9A5A-DAB88AD835D8}" destId="{74979D56-4BCD-4290-831B-1415B5EF1A52}" srcOrd="0" destOrd="0" presId="urn:microsoft.com/office/officeart/2005/8/layout/hList7"/>
    <dgm:cxn modelId="{238704F3-92C1-4E43-A943-023F5091F115}" type="presParOf" srcId="{F7BB7C63-6957-44BB-9A5A-DAB88AD835D8}" destId="{EB589E8A-A657-40CB-9415-BE70E69C845F}" srcOrd="1" destOrd="0" presId="urn:microsoft.com/office/officeart/2005/8/layout/hList7"/>
    <dgm:cxn modelId="{D0A8DDDF-3B6D-47F5-9F58-4253357E1957}" type="presParOf" srcId="{EB589E8A-A657-40CB-9415-BE70E69C845F}" destId="{8AE37D2F-99AB-4569-BEC6-5F5E9A3411F6}" srcOrd="0" destOrd="0" presId="urn:microsoft.com/office/officeart/2005/8/layout/hList7"/>
    <dgm:cxn modelId="{19D53C16-7E42-4921-9FD5-203421D06D20}" type="presParOf" srcId="{8AE37D2F-99AB-4569-BEC6-5F5E9A3411F6}" destId="{DF12C9A3-9536-4C41-B17A-E50766A372F3}" srcOrd="0" destOrd="0" presId="urn:microsoft.com/office/officeart/2005/8/layout/hList7"/>
    <dgm:cxn modelId="{A2A735BD-D5A1-435F-8314-8A54B0BB249C}" type="presParOf" srcId="{8AE37D2F-99AB-4569-BEC6-5F5E9A3411F6}" destId="{C781BC19-D83E-433B-982D-3B7A29E3F53D}" srcOrd="1" destOrd="0" presId="urn:microsoft.com/office/officeart/2005/8/layout/hList7"/>
    <dgm:cxn modelId="{3F6EFE2E-116C-4FE7-A52E-0A4E04E7EE78}" type="presParOf" srcId="{8AE37D2F-99AB-4569-BEC6-5F5E9A3411F6}" destId="{9028DF03-ADA3-4064-AF47-7A08F9B0A04A}" srcOrd="2" destOrd="0" presId="urn:microsoft.com/office/officeart/2005/8/layout/hList7"/>
    <dgm:cxn modelId="{25CD925D-1AD5-44BD-9D29-21BB38F5D18B}" type="presParOf" srcId="{8AE37D2F-99AB-4569-BEC6-5F5E9A3411F6}" destId="{8BB084A3-2BB7-45A1-9067-465308C99914}" srcOrd="3" destOrd="0" presId="urn:microsoft.com/office/officeart/2005/8/layout/hList7"/>
    <dgm:cxn modelId="{FC9C63B4-3682-4C5B-887B-80B1840081DE}" type="presParOf" srcId="{EB589E8A-A657-40CB-9415-BE70E69C845F}" destId="{B0C0B627-9B62-468A-8459-85EC1784625F}" srcOrd="1" destOrd="0" presId="urn:microsoft.com/office/officeart/2005/8/layout/hList7"/>
    <dgm:cxn modelId="{732D7A5F-D9F1-454F-BB9E-8FE306037FEF}" type="presParOf" srcId="{EB589E8A-A657-40CB-9415-BE70E69C845F}" destId="{D349F221-6F1C-45E3-9AC2-BC69A2799A06}" srcOrd="2" destOrd="0" presId="urn:microsoft.com/office/officeart/2005/8/layout/hList7"/>
    <dgm:cxn modelId="{BEAD5398-71E5-44D3-AC8A-F2715E170F80}" type="presParOf" srcId="{D349F221-6F1C-45E3-9AC2-BC69A2799A06}" destId="{5347A152-C793-45FE-850E-E20203E92715}" srcOrd="0" destOrd="0" presId="urn:microsoft.com/office/officeart/2005/8/layout/hList7"/>
    <dgm:cxn modelId="{3934CD34-6928-478F-84B3-7C761419EC30}" type="presParOf" srcId="{D349F221-6F1C-45E3-9AC2-BC69A2799A06}" destId="{7F49698C-6C9F-4378-972C-8C78267BA323}" srcOrd="1" destOrd="0" presId="urn:microsoft.com/office/officeart/2005/8/layout/hList7"/>
    <dgm:cxn modelId="{9CE1E7AF-4C9C-4C49-A9AB-D09DC165FBAF}" type="presParOf" srcId="{D349F221-6F1C-45E3-9AC2-BC69A2799A06}" destId="{DFE29020-DDCD-47DE-BE58-7DF051E030EE}" srcOrd="2" destOrd="0" presId="urn:microsoft.com/office/officeart/2005/8/layout/hList7"/>
    <dgm:cxn modelId="{6F387A69-2EE6-4C60-AC98-B5E2EDA7AED6}" type="presParOf" srcId="{D349F221-6F1C-45E3-9AC2-BC69A2799A06}" destId="{F9131DBB-33DF-464D-B163-98BCC093AF9C}" srcOrd="3" destOrd="0" presId="urn:microsoft.com/office/officeart/2005/8/layout/hList7"/>
    <dgm:cxn modelId="{12CD100A-FF32-4A67-A79B-F283C605A7C0}" type="presParOf" srcId="{EB589E8A-A657-40CB-9415-BE70E69C845F}" destId="{ECC99917-52C9-4CBB-8F7B-849E4889E90E}" srcOrd="3" destOrd="0" presId="urn:microsoft.com/office/officeart/2005/8/layout/hList7"/>
    <dgm:cxn modelId="{7E742095-C170-481D-BCD1-A0C20BC9A675}" type="presParOf" srcId="{EB589E8A-A657-40CB-9415-BE70E69C845F}" destId="{19199FA7-9447-4376-BF57-E3BF3E7E06DA}" srcOrd="4" destOrd="0" presId="urn:microsoft.com/office/officeart/2005/8/layout/hList7"/>
    <dgm:cxn modelId="{C933DD76-2501-4C3A-879E-457BB1886226}" type="presParOf" srcId="{19199FA7-9447-4376-BF57-E3BF3E7E06DA}" destId="{49B187A7-23D4-4573-946D-AD376CE9E6F4}" srcOrd="0" destOrd="0" presId="urn:microsoft.com/office/officeart/2005/8/layout/hList7"/>
    <dgm:cxn modelId="{3B49E74E-8BE5-4E90-85EF-100D3F9D087B}" type="presParOf" srcId="{19199FA7-9447-4376-BF57-E3BF3E7E06DA}" destId="{C0415187-FFBC-4D41-9E7F-79515DA8ABE7}" srcOrd="1" destOrd="0" presId="urn:microsoft.com/office/officeart/2005/8/layout/hList7"/>
    <dgm:cxn modelId="{0CBC20E5-6C90-4FB9-A67C-C5ADB302E5C0}" type="presParOf" srcId="{19199FA7-9447-4376-BF57-E3BF3E7E06DA}" destId="{CDBDC111-4A76-4CC8-A2CB-C3CDF2741C0F}" srcOrd="2" destOrd="0" presId="urn:microsoft.com/office/officeart/2005/8/layout/hList7"/>
    <dgm:cxn modelId="{4E05BA90-8906-41F9-8F1D-8BE2F65C6C64}" type="presParOf" srcId="{19199FA7-9447-4376-BF57-E3BF3E7E06DA}" destId="{890B9307-C6E3-4416-AA69-F0A13359C0C6}" srcOrd="3" destOrd="0" presId="urn:microsoft.com/office/officeart/2005/8/layout/hList7"/>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66B7838-5711-4681-9ABA-2094856A5959}" type="doc">
      <dgm:prSet loTypeId="urn:microsoft.com/office/officeart/2011/layout/RadialPictureList" loCatId="picture" qsTypeId="urn:microsoft.com/office/officeart/2005/8/quickstyle/simple2" qsCatId="simple" csTypeId="urn:microsoft.com/office/officeart/2005/8/colors/colorful5" csCatId="colorful" phldr="1"/>
      <dgm:spPr/>
      <dgm:t>
        <a:bodyPr/>
        <a:lstStyle/>
        <a:p>
          <a:endParaRPr lang="en-US"/>
        </a:p>
      </dgm:t>
    </dgm:pt>
    <dgm:pt modelId="{C9AB1986-794D-419A-9C8D-0B4F1A33C34D}">
      <dgm:prSet phldrT="[Text]"/>
      <dgm:spPr/>
      <dgm:t>
        <a:bodyPr/>
        <a:lstStyle/>
        <a:p>
          <a:r>
            <a:rPr lang="en-US" dirty="0"/>
            <a:t>Cells</a:t>
          </a:r>
        </a:p>
      </dgm:t>
    </dgm:pt>
    <dgm:pt modelId="{CCCF9D0F-8DCC-4D87-AAF4-178F529DCF89}" type="parTrans" cxnId="{40EF3F26-2921-48ED-91DA-FECC417C3684}">
      <dgm:prSet/>
      <dgm:spPr/>
      <dgm:t>
        <a:bodyPr/>
        <a:lstStyle/>
        <a:p>
          <a:endParaRPr lang="en-US"/>
        </a:p>
      </dgm:t>
    </dgm:pt>
    <dgm:pt modelId="{37ECBCBF-67C6-4AD8-8788-27442A782031}" type="sibTrans" cxnId="{40EF3F26-2921-48ED-91DA-FECC417C3684}">
      <dgm:prSet/>
      <dgm:spPr/>
      <dgm:t>
        <a:bodyPr/>
        <a:lstStyle/>
        <a:p>
          <a:endParaRPr lang="en-US"/>
        </a:p>
      </dgm:t>
    </dgm:pt>
    <dgm:pt modelId="{FCBE7A5D-6612-47EA-835B-091AD7758696}">
      <dgm:prSet phldrT="[Text]"/>
      <dgm:spPr/>
      <dgm:t>
        <a:bodyPr/>
        <a:lstStyle/>
        <a:p>
          <a:r>
            <a:rPr lang="en-US" dirty="0"/>
            <a:t>Bacterial</a:t>
          </a:r>
        </a:p>
      </dgm:t>
    </dgm:pt>
    <dgm:pt modelId="{588A9D68-008C-4166-865B-96B2D6E89CBE}" type="parTrans" cxnId="{DF7F0C2B-6DE6-43A1-A9E6-14D4C003337F}">
      <dgm:prSet/>
      <dgm:spPr/>
      <dgm:t>
        <a:bodyPr/>
        <a:lstStyle/>
        <a:p>
          <a:endParaRPr lang="en-US"/>
        </a:p>
      </dgm:t>
    </dgm:pt>
    <dgm:pt modelId="{735DA4B6-E944-4C9E-A575-AB4CFDF865D3}" type="sibTrans" cxnId="{DF7F0C2B-6DE6-43A1-A9E6-14D4C003337F}">
      <dgm:prSet/>
      <dgm:spPr/>
      <dgm:t>
        <a:bodyPr/>
        <a:lstStyle/>
        <a:p>
          <a:endParaRPr lang="en-US"/>
        </a:p>
      </dgm:t>
    </dgm:pt>
    <dgm:pt modelId="{F986B31E-C031-47D0-BAC3-2E2821F95E63}">
      <dgm:prSet phldrT="[Text]"/>
      <dgm:spPr/>
      <dgm:t>
        <a:bodyPr/>
        <a:lstStyle/>
        <a:p>
          <a:r>
            <a:rPr lang="en-US" dirty="0"/>
            <a:t>Algal</a:t>
          </a:r>
        </a:p>
      </dgm:t>
    </dgm:pt>
    <dgm:pt modelId="{47D18690-224C-45F3-9050-2811A6D7CEB4}" type="parTrans" cxnId="{A94D8A54-26CF-475B-A2BF-90902CEE6745}">
      <dgm:prSet/>
      <dgm:spPr/>
      <dgm:t>
        <a:bodyPr/>
        <a:lstStyle/>
        <a:p>
          <a:endParaRPr lang="en-US"/>
        </a:p>
      </dgm:t>
    </dgm:pt>
    <dgm:pt modelId="{BF4AB679-0720-45EC-94F4-94ACE4A677E7}" type="sibTrans" cxnId="{A94D8A54-26CF-475B-A2BF-90902CEE6745}">
      <dgm:prSet/>
      <dgm:spPr/>
      <dgm:t>
        <a:bodyPr/>
        <a:lstStyle/>
        <a:p>
          <a:endParaRPr lang="en-US"/>
        </a:p>
      </dgm:t>
    </dgm:pt>
    <dgm:pt modelId="{F2DB6ED5-C258-41F4-BCC4-D62714C2350C}">
      <dgm:prSet phldrT="[Text]"/>
      <dgm:spPr/>
      <dgm:t>
        <a:bodyPr/>
        <a:lstStyle/>
        <a:p>
          <a:r>
            <a:rPr lang="en-US" dirty="0"/>
            <a:t>Fungal</a:t>
          </a:r>
        </a:p>
      </dgm:t>
    </dgm:pt>
    <dgm:pt modelId="{33BFE5C6-C593-4245-AF29-DCE1E0D79262}" type="parTrans" cxnId="{04DB822E-93C6-45C3-B8F4-A2D125D712AD}">
      <dgm:prSet/>
      <dgm:spPr/>
      <dgm:t>
        <a:bodyPr/>
        <a:lstStyle/>
        <a:p>
          <a:endParaRPr lang="en-US"/>
        </a:p>
      </dgm:t>
    </dgm:pt>
    <dgm:pt modelId="{8241BE2F-5DDB-4AE3-8AD4-F9F441CE57B9}" type="sibTrans" cxnId="{04DB822E-93C6-45C3-B8F4-A2D125D712AD}">
      <dgm:prSet/>
      <dgm:spPr/>
      <dgm:t>
        <a:bodyPr/>
        <a:lstStyle/>
        <a:p>
          <a:endParaRPr lang="en-US"/>
        </a:p>
      </dgm:t>
    </dgm:pt>
    <dgm:pt modelId="{535E9F24-519B-400A-8D8B-B36B879E4D1E}" type="pres">
      <dgm:prSet presAssocID="{666B7838-5711-4681-9ABA-2094856A5959}" presName="Name0" presStyleCnt="0">
        <dgm:presLayoutVars>
          <dgm:chMax val="1"/>
          <dgm:chPref val="1"/>
          <dgm:dir/>
          <dgm:resizeHandles/>
        </dgm:presLayoutVars>
      </dgm:prSet>
      <dgm:spPr/>
    </dgm:pt>
    <dgm:pt modelId="{3E5A4ED0-02F6-4A9C-A150-9A17C834BD51}" type="pres">
      <dgm:prSet presAssocID="{C9AB1986-794D-419A-9C8D-0B4F1A33C34D}" presName="Parent" presStyleLbl="node1" presStyleIdx="0" presStyleCnt="2">
        <dgm:presLayoutVars>
          <dgm:chMax val="4"/>
          <dgm:chPref val="3"/>
        </dgm:presLayoutVars>
      </dgm:prSet>
      <dgm:spPr/>
    </dgm:pt>
    <dgm:pt modelId="{A5B8DB08-A040-4FBD-88A1-AB1768D3AE62}" type="pres">
      <dgm:prSet presAssocID="{FCBE7A5D-6612-47EA-835B-091AD7758696}" presName="Accent" presStyleLbl="node1" presStyleIdx="1" presStyleCnt="2"/>
      <dgm:spPr/>
    </dgm:pt>
    <dgm:pt modelId="{C392B893-9F52-4087-BA69-D3F91DF3FAE4}" type="pres">
      <dgm:prSet presAssocID="{FCBE7A5D-6612-47EA-835B-091AD7758696}" presName="Image1" presStyleLbl="fgImgPlace1" presStyleIdx="0" presStyleCnt="3"/>
      <dgm:spPr>
        <a:blipFill rotWithShape="1">
          <a:blip xmlns:r="http://schemas.openxmlformats.org/officeDocument/2006/relationships" r:embed="rId1"/>
          <a:stretch>
            <a:fillRect/>
          </a:stretch>
        </a:blipFill>
      </dgm:spPr>
    </dgm:pt>
    <dgm:pt modelId="{0AF66303-6591-4BFF-8C87-308C896A241F}" type="pres">
      <dgm:prSet presAssocID="{FCBE7A5D-6612-47EA-835B-091AD7758696}" presName="Child1" presStyleLbl="revTx" presStyleIdx="0" presStyleCnt="3">
        <dgm:presLayoutVars>
          <dgm:chMax val="0"/>
          <dgm:chPref val="0"/>
          <dgm:bulletEnabled val="1"/>
        </dgm:presLayoutVars>
      </dgm:prSet>
      <dgm:spPr/>
    </dgm:pt>
    <dgm:pt modelId="{79B3E6EB-E679-49FE-AD94-100BF77C476A}" type="pres">
      <dgm:prSet presAssocID="{F986B31E-C031-47D0-BAC3-2E2821F95E63}" presName="Image2" presStyleCnt="0"/>
      <dgm:spPr/>
    </dgm:pt>
    <dgm:pt modelId="{1DE455C0-5CB3-44D9-9662-A70341277AB7}" type="pres">
      <dgm:prSet presAssocID="{F986B31E-C031-47D0-BAC3-2E2821F95E63}" presName="Image" presStyleLbl="fgImgPlace1" presStyleIdx="1" presStyleCnt="3"/>
      <dgm:spPr>
        <a:blipFill rotWithShape="1">
          <a:blip xmlns:r="http://schemas.openxmlformats.org/officeDocument/2006/relationships" r:embed="rId2"/>
          <a:stretch>
            <a:fillRect/>
          </a:stretch>
        </a:blipFill>
      </dgm:spPr>
    </dgm:pt>
    <dgm:pt modelId="{B21D650F-8936-4B23-AC46-4AAC0B814408}" type="pres">
      <dgm:prSet presAssocID="{F986B31E-C031-47D0-BAC3-2E2821F95E63}" presName="Child2" presStyleLbl="revTx" presStyleIdx="1" presStyleCnt="3">
        <dgm:presLayoutVars>
          <dgm:chMax val="0"/>
          <dgm:chPref val="0"/>
          <dgm:bulletEnabled val="1"/>
        </dgm:presLayoutVars>
      </dgm:prSet>
      <dgm:spPr/>
    </dgm:pt>
    <dgm:pt modelId="{950492D3-374B-4291-9362-234B5DD8DC3E}" type="pres">
      <dgm:prSet presAssocID="{F2DB6ED5-C258-41F4-BCC4-D62714C2350C}" presName="Image3" presStyleCnt="0"/>
      <dgm:spPr/>
    </dgm:pt>
    <dgm:pt modelId="{CD108394-576D-4DBC-9294-42592A7455A0}" type="pres">
      <dgm:prSet presAssocID="{F2DB6ED5-C258-41F4-BCC4-D62714C2350C}" presName="Image" presStyleLbl="fgImgPlace1" presStyleIdx="2" presStyleCnt="3"/>
      <dgm:spPr>
        <a:blipFill rotWithShape="1">
          <a:blip xmlns:r="http://schemas.openxmlformats.org/officeDocument/2006/relationships" r:embed="rId3"/>
          <a:stretch>
            <a:fillRect/>
          </a:stretch>
        </a:blipFill>
      </dgm:spPr>
    </dgm:pt>
    <dgm:pt modelId="{68247278-91EF-47C7-83CD-BD78F842C928}" type="pres">
      <dgm:prSet presAssocID="{F2DB6ED5-C258-41F4-BCC4-D62714C2350C}" presName="Child3" presStyleLbl="revTx" presStyleIdx="2" presStyleCnt="3">
        <dgm:presLayoutVars>
          <dgm:chMax val="0"/>
          <dgm:chPref val="0"/>
          <dgm:bulletEnabled val="1"/>
        </dgm:presLayoutVars>
      </dgm:prSet>
      <dgm:spPr/>
    </dgm:pt>
  </dgm:ptLst>
  <dgm:cxnLst>
    <dgm:cxn modelId="{953D19E0-401C-45F0-8EBC-FBA78C4E2D23}" type="presOf" srcId="{F2DB6ED5-C258-41F4-BCC4-D62714C2350C}" destId="{68247278-91EF-47C7-83CD-BD78F842C928}" srcOrd="0" destOrd="0" presId="urn:microsoft.com/office/officeart/2011/layout/RadialPictureList"/>
    <dgm:cxn modelId="{212DA5FA-0DC4-47D0-90CA-0285F2545A81}" type="presOf" srcId="{F986B31E-C031-47D0-BAC3-2E2821F95E63}" destId="{B21D650F-8936-4B23-AC46-4AAC0B814408}" srcOrd="0" destOrd="0" presId="urn:microsoft.com/office/officeart/2011/layout/RadialPictureList"/>
    <dgm:cxn modelId="{30839CB6-93C0-49BF-B067-F5B4B543856F}" type="presOf" srcId="{FCBE7A5D-6612-47EA-835B-091AD7758696}" destId="{0AF66303-6591-4BFF-8C87-308C896A241F}" srcOrd="0" destOrd="0" presId="urn:microsoft.com/office/officeart/2011/layout/RadialPictureList"/>
    <dgm:cxn modelId="{A94D8A54-26CF-475B-A2BF-90902CEE6745}" srcId="{C9AB1986-794D-419A-9C8D-0B4F1A33C34D}" destId="{F986B31E-C031-47D0-BAC3-2E2821F95E63}" srcOrd="1" destOrd="0" parTransId="{47D18690-224C-45F3-9050-2811A6D7CEB4}" sibTransId="{BF4AB679-0720-45EC-94F4-94ACE4A677E7}"/>
    <dgm:cxn modelId="{40EF3F26-2921-48ED-91DA-FECC417C3684}" srcId="{666B7838-5711-4681-9ABA-2094856A5959}" destId="{C9AB1986-794D-419A-9C8D-0B4F1A33C34D}" srcOrd="0" destOrd="0" parTransId="{CCCF9D0F-8DCC-4D87-AAF4-178F529DCF89}" sibTransId="{37ECBCBF-67C6-4AD8-8788-27442A782031}"/>
    <dgm:cxn modelId="{04DB822E-93C6-45C3-B8F4-A2D125D712AD}" srcId="{C9AB1986-794D-419A-9C8D-0B4F1A33C34D}" destId="{F2DB6ED5-C258-41F4-BCC4-D62714C2350C}" srcOrd="2" destOrd="0" parTransId="{33BFE5C6-C593-4245-AF29-DCE1E0D79262}" sibTransId="{8241BE2F-5DDB-4AE3-8AD4-F9F441CE57B9}"/>
    <dgm:cxn modelId="{DF7F0C2B-6DE6-43A1-A9E6-14D4C003337F}" srcId="{C9AB1986-794D-419A-9C8D-0B4F1A33C34D}" destId="{FCBE7A5D-6612-47EA-835B-091AD7758696}" srcOrd="0" destOrd="0" parTransId="{588A9D68-008C-4166-865B-96B2D6E89CBE}" sibTransId="{735DA4B6-E944-4C9E-A575-AB4CFDF865D3}"/>
    <dgm:cxn modelId="{85D8D2B5-3CCB-4BBB-A9C8-02BAAFADBBE8}" type="presOf" srcId="{666B7838-5711-4681-9ABA-2094856A5959}" destId="{535E9F24-519B-400A-8D8B-B36B879E4D1E}" srcOrd="0" destOrd="0" presId="urn:microsoft.com/office/officeart/2011/layout/RadialPictureList"/>
    <dgm:cxn modelId="{3DA4855F-DAF5-41CD-9774-15D65EBFC0CF}" type="presOf" srcId="{C9AB1986-794D-419A-9C8D-0B4F1A33C34D}" destId="{3E5A4ED0-02F6-4A9C-A150-9A17C834BD51}" srcOrd="0" destOrd="0" presId="urn:microsoft.com/office/officeart/2011/layout/RadialPictureList"/>
    <dgm:cxn modelId="{989C544F-E233-4A66-B4B1-B80E2484D9E2}" type="presParOf" srcId="{535E9F24-519B-400A-8D8B-B36B879E4D1E}" destId="{3E5A4ED0-02F6-4A9C-A150-9A17C834BD51}" srcOrd="0" destOrd="0" presId="urn:microsoft.com/office/officeart/2011/layout/RadialPictureList"/>
    <dgm:cxn modelId="{C31713C8-7575-45CB-BD72-0D8C8CDE6888}" type="presParOf" srcId="{535E9F24-519B-400A-8D8B-B36B879E4D1E}" destId="{A5B8DB08-A040-4FBD-88A1-AB1768D3AE62}" srcOrd="1" destOrd="0" presId="urn:microsoft.com/office/officeart/2011/layout/RadialPictureList"/>
    <dgm:cxn modelId="{1C888F97-99BC-43AA-BD67-03B9CDF466ED}" type="presParOf" srcId="{535E9F24-519B-400A-8D8B-B36B879E4D1E}" destId="{C392B893-9F52-4087-BA69-D3F91DF3FAE4}" srcOrd="2" destOrd="0" presId="urn:microsoft.com/office/officeart/2011/layout/RadialPictureList"/>
    <dgm:cxn modelId="{6CC0F55F-CA0E-48CA-8DE1-32AEFF6D72DA}" type="presParOf" srcId="{535E9F24-519B-400A-8D8B-B36B879E4D1E}" destId="{0AF66303-6591-4BFF-8C87-308C896A241F}" srcOrd="3" destOrd="0" presId="urn:microsoft.com/office/officeart/2011/layout/RadialPictureList"/>
    <dgm:cxn modelId="{CAF7773E-5CA3-42C9-B6E8-F22FA0F4940B}" type="presParOf" srcId="{535E9F24-519B-400A-8D8B-B36B879E4D1E}" destId="{79B3E6EB-E679-49FE-AD94-100BF77C476A}" srcOrd="4" destOrd="0" presId="urn:microsoft.com/office/officeart/2011/layout/RadialPictureList"/>
    <dgm:cxn modelId="{79CB0C0C-7148-44D0-9F18-D66BE7D66AB8}" type="presParOf" srcId="{79B3E6EB-E679-49FE-AD94-100BF77C476A}" destId="{1DE455C0-5CB3-44D9-9662-A70341277AB7}" srcOrd="0" destOrd="0" presId="urn:microsoft.com/office/officeart/2011/layout/RadialPictureList"/>
    <dgm:cxn modelId="{23FC6B60-2F2F-49D4-918C-30181BA9649D}" type="presParOf" srcId="{535E9F24-519B-400A-8D8B-B36B879E4D1E}" destId="{B21D650F-8936-4B23-AC46-4AAC0B814408}" srcOrd="5" destOrd="0" presId="urn:microsoft.com/office/officeart/2011/layout/RadialPictureList"/>
    <dgm:cxn modelId="{8AEFB888-CD5B-4149-B78E-3A789EE23FC9}" type="presParOf" srcId="{535E9F24-519B-400A-8D8B-B36B879E4D1E}" destId="{950492D3-374B-4291-9362-234B5DD8DC3E}" srcOrd="6" destOrd="0" presId="urn:microsoft.com/office/officeart/2011/layout/RadialPictureList"/>
    <dgm:cxn modelId="{15C1504F-51A9-4ACC-8603-4AE6B4CCEDED}" type="presParOf" srcId="{950492D3-374B-4291-9362-234B5DD8DC3E}" destId="{CD108394-576D-4DBC-9294-42592A7455A0}" srcOrd="0" destOrd="0" presId="urn:microsoft.com/office/officeart/2011/layout/RadialPictureList"/>
    <dgm:cxn modelId="{347E1971-E2A7-41F0-82B6-4F36BE72C69C}" type="presParOf" srcId="{535E9F24-519B-400A-8D8B-B36B879E4D1E}" destId="{68247278-91EF-47C7-83CD-BD78F842C928}" srcOrd="7" destOrd="0" presId="urn:microsoft.com/office/officeart/2011/layout/RadialPicture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5B645FF-569E-4CB0-A589-4B8614BE0EB6}" type="doc">
      <dgm:prSet loTypeId="urn:microsoft.com/office/officeart/2005/8/layout/lProcess2" loCatId="relationship" qsTypeId="urn:microsoft.com/office/officeart/2005/8/quickstyle/simple2" qsCatId="simple" csTypeId="urn:microsoft.com/office/officeart/2005/8/colors/colorful3" csCatId="colorful" phldr="1"/>
      <dgm:spPr/>
      <dgm:t>
        <a:bodyPr/>
        <a:lstStyle/>
        <a:p>
          <a:endParaRPr lang="en-US"/>
        </a:p>
      </dgm:t>
    </dgm:pt>
    <dgm:pt modelId="{8C784168-95D4-4266-A93C-BEDCB7DE9055}">
      <dgm:prSet phldrT="[Text]"/>
      <dgm:spPr/>
      <dgm:t>
        <a:bodyPr/>
        <a:lstStyle/>
        <a:p>
          <a:r>
            <a:rPr lang="en-US" dirty="0"/>
            <a:t>Properties of substance</a:t>
          </a:r>
        </a:p>
      </dgm:t>
      <dgm:extLst>
        <a:ext uri="{E40237B7-FDA0-4F09-8148-C483321AD2D9}">
          <dgm14:cNvPr xmlns:dgm14="http://schemas.microsoft.com/office/drawing/2010/diagram" id="0" name="" descr="Propeties of substance are relationship to process, introduced constituents, and relevance for safety."/>
        </a:ext>
      </dgm:extLst>
    </dgm:pt>
    <dgm:pt modelId="{5ACC3160-6FA1-4A27-A6AE-9A7FA0DB28AE}" type="parTrans" cxnId="{B1991C6E-949A-4189-8CD8-8D3200F64132}">
      <dgm:prSet/>
      <dgm:spPr/>
      <dgm:t>
        <a:bodyPr/>
        <a:lstStyle/>
        <a:p>
          <a:endParaRPr lang="en-US"/>
        </a:p>
      </dgm:t>
    </dgm:pt>
    <dgm:pt modelId="{92D670C0-1672-4B37-BF2A-37764CC8B04E}" type="sibTrans" cxnId="{B1991C6E-949A-4189-8CD8-8D3200F64132}">
      <dgm:prSet/>
      <dgm:spPr/>
      <dgm:t>
        <a:bodyPr/>
        <a:lstStyle/>
        <a:p>
          <a:endParaRPr lang="en-US"/>
        </a:p>
      </dgm:t>
    </dgm:pt>
    <dgm:pt modelId="{B240E6B4-0C7C-4F46-B2CA-A9CC7EB52A46}">
      <dgm:prSet phldrT="[Text]"/>
      <dgm:spPr/>
      <dgm:t>
        <a:bodyPr/>
        <a:lstStyle/>
        <a:p>
          <a:r>
            <a:rPr lang="en-US" dirty="0"/>
            <a:t>Relationship to process</a:t>
          </a:r>
        </a:p>
      </dgm:t>
    </dgm:pt>
    <dgm:pt modelId="{BAFAF202-8B7C-481C-84CA-EA509121DE8D}" type="parTrans" cxnId="{A1F81C81-7735-4959-A587-A2865042845A}">
      <dgm:prSet/>
      <dgm:spPr/>
      <dgm:t>
        <a:bodyPr/>
        <a:lstStyle/>
        <a:p>
          <a:endParaRPr lang="en-US"/>
        </a:p>
      </dgm:t>
    </dgm:pt>
    <dgm:pt modelId="{002F8EC9-0034-42C6-B61F-0BF847F4643C}" type="sibTrans" cxnId="{A1F81C81-7735-4959-A587-A2865042845A}">
      <dgm:prSet/>
      <dgm:spPr/>
      <dgm:t>
        <a:bodyPr/>
        <a:lstStyle/>
        <a:p>
          <a:endParaRPr lang="en-US"/>
        </a:p>
      </dgm:t>
    </dgm:pt>
    <dgm:pt modelId="{24FEA8FC-B148-4450-A220-5E14E2006B3C}">
      <dgm:prSet phldrT="[Text]"/>
      <dgm:spPr/>
      <dgm:t>
        <a:bodyPr/>
        <a:lstStyle/>
        <a:p>
          <a:r>
            <a:rPr lang="en-US" dirty="0"/>
            <a:t>Introduced constituents</a:t>
          </a:r>
        </a:p>
      </dgm:t>
    </dgm:pt>
    <dgm:pt modelId="{9951885E-14DB-4455-AA1C-955D0AB9F55F}" type="parTrans" cxnId="{0C74FA98-B2E7-47BF-A58A-50C45BA8A17B}">
      <dgm:prSet/>
      <dgm:spPr/>
      <dgm:t>
        <a:bodyPr/>
        <a:lstStyle/>
        <a:p>
          <a:endParaRPr lang="en-US"/>
        </a:p>
      </dgm:t>
    </dgm:pt>
    <dgm:pt modelId="{47F35262-7DB8-4BDF-9BAC-FDE9FA05C607}" type="sibTrans" cxnId="{0C74FA98-B2E7-47BF-A58A-50C45BA8A17B}">
      <dgm:prSet/>
      <dgm:spPr/>
      <dgm:t>
        <a:bodyPr/>
        <a:lstStyle/>
        <a:p>
          <a:endParaRPr lang="en-US"/>
        </a:p>
      </dgm:t>
    </dgm:pt>
    <dgm:pt modelId="{78E8981A-3673-46B8-AA96-37B6BEEA6314}">
      <dgm:prSet phldrT="[Text]"/>
      <dgm:spPr/>
      <dgm:t>
        <a:bodyPr/>
        <a:lstStyle/>
        <a:p>
          <a:r>
            <a:rPr lang="en-US" dirty="0"/>
            <a:t>Relevance for safety</a:t>
          </a:r>
        </a:p>
      </dgm:t>
    </dgm:pt>
    <dgm:pt modelId="{325E8FCE-8636-4F06-AF6C-F5AECCCAB0CF}" type="parTrans" cxnId="{941451CC-9C53-4195-B73D-220151F94602}">
      <dgm:prSet/>
      <dgm:spPr/>
      <dgm:t>
        <a:bodyPr/>
        <a:lstStyle/>
        <a:p>
          <a:endParaRPr lang="en-US"/>
        </a:p>
      </dgm:t>
    </dgm:pt>
    <dgm:pt modelId="{974923E2-240C-493A-A2DE-B746E8BE062D}" type="sibTrans" cxnId="{941451CC-9C53-4195-B73D-220151F94602}">
      <dgm:prSet/>
      <dgm:spPr/>
      <dgm:t>
        <a:bodyPr/>
        <a:lstStyle/>
        <a:p>
          <a:endParaRPr lang="en-US"/>
        </a:p>
      </dgm:t>
    </dgm:pt>
    <dgm:pt modelId="{26F54D7B-7A2F-4ABA-ADF9-4196AE6A7FB2}" type="pres">
      <dgm:prSet presAssocID="{75B645FF-569E-4CB0-A589-4B8614BE0EB6}" presName="theList" presStyleCnt="0">
        <dgm:presLayoutVars>
          <dgm:dir/>
          <dgm:animLvl val="lvl"/>
          <dgm:resizeHandles val="exact"/>
        </dgm:presLayoutVars>
      </dgm:prSet>
      <dgm:spPr/>
    </dgm:pt>
    <dgm:pt modelId="{D339A54F-8392-43C1-9AFD-95374A715E7F}" type="pres">
      <dgm:prSet presAssocID="{8C784168-95D4-4266-A93C-BEDCB7DE9055}" presName="compNode" presStyleCnt="0"/>
      <dgm:spPr/>
    </dgm:pt>
    <dgm:pt modelId="{1187778D-E3B6-4F4B-8710-CC80D56A522D}" type="pres">
      <dgm:prSet presAssocID="{8C784168-95D4-4266-A93C-BEDCB7DE9055}" presName="aNode" presStyleLbl="bgShp" presStyleIdx="0" presStyleCnt="1" custLinFactNeighborY="-9972"/>
      <dgm:spPr/>
    </dgm:pt>
    <dgm:pt modelId="{7B6BFB88-9177-4FF4-8F26-45E7FD84D184}" type="pres">
      <dgm:prSet presAssocID="{8C784168-95D4-4266-A93C-BEDCB7DE9055}" presName="textNode" presStyleLbl="bgShp" presStyleIdx="0" presStyleCnt="1"/>
      <dgm:spPr/>
    </dgm:pt>
    <dgm:pt modelId="{5F7D6E32-6F78-4DDB-A86E-A33FDF18EDF9}" type="pres">
      <dgm:prSet presAssocID="{8C784168-95D4-4266-A93C-BEDCB7DE9055}" presName="compChildNode" presStyleCnt="0"/>
      <dgm:spPr/>
    </dgm:pt>
    <dgm:pt modelId="{B1AAD1AF-89CB-41CB-9F91-3B109ACCBD4E}" type="pres">
      <dgm:prSet presAssocID="{8C784168-95D4-4266-A93C-BEDCB7DE9055}" presName="theInnerList" presStyleCnt="0"/>
      <dgm:spPr/>
    </dgm:pt>
    <dgm:pt modelId="{B09CFCCA-95E6-4A2A-9067-BE0A4E8AC290}" type="pres">
      <dgm:prSet presAssocID="{B240E6B4-0C7C-4F46-B2CA-A9CC7EB52A46}" presName="childNode" presStyleLbl="node1" presStyleIdx="0" presStyleCnt="3">
        <dgm:presLayoutVars>
          <dgm:bulletEnabled val="1"/>
        </dgm:presLayoutVars>
      </dgm:prSet>
      <dgm:spPr/>
    </dgm:pt>
    <dgm:pt modelId="{A709F32F-CABB-419C-B0C5-E075257324F2}" type="pres">
      <dgm:prSet presAssocID="{B240E6B4-0C7C-4F46-B2CA-A9CC7EB52A46}" presName="aSpace2" presStyleCnt="0"/>
      <dgm:spPr/>
    </dgm:pt>
    <dgm:pt modelId="{540500DA-EF1A-47AD-BE6D-3704289C30D6}" type="pres">
      <dgm:prSet presAssocID="{24FEA8FC-B148-4450-A220-5E14E2006B3C}" presName="childNode" presStyleLbl="node1" presStyleIdx="1" presStyleCnt="3">
        <dgm:presLayoutVars>
          <dgm:bulletEnabled val="1"/>
        </dgm:presLayoutVars>
      </dgm:prSet>
      <dgm:spPr/>
    </dgm:pt>
    <dgm:pt modelId="{20279DCC-BE84-4D6A-AFAC-B377C6BCC500}" type="pres">
      <dgm:prSet presAssocID="{24FEA8FC-B148-4450-A220-5E14E2006B3C}" presName="aSpace2" presStyleCnt="0"/>
      <dgm:spPr/>
    </dgm:pt>
    <dgm:pt modelId="{B1AC9B8D-A4BF-43AF-8750-6FDAD936DBA8}" type="pres">
      <dgm:prSet presAssocID="{78E8981A-3673-46B8-AA96-37B6BEEA6314}" presName="childNode" presStyleLbl="node1" presStyleIdx="2" presStyleCnt="3">
        <dgm:presLayoutVars>
          <dgm:bulletEnabled val="1"/>
        </dgm:presLayoutVars>
      </dgm:prSet>
      <dgm:spPr/>
    </dgm:pt>
  </dgm:ptLst>
  <dgm:cxnLst>
    <dgm:cxn modelId="{E7C1C1DD-F4A1-4A5C-8C57-B76BC0E5282C}" type="presOf" srcId="{8C784168-95D4-4266-A93C-BEDCB7DE9055}" destId="{1187778D-E3B6-4F4B-8710-CC80D56A522D}" srcOrd="0" destOrd="0" presId="urn:microsoft.com/office/officeart/2005/8/layout/lProcess2"/>
    <dgm:cxn modelId="{941451CC-9C53-4195-B73D-220151F94602}" srcId="{8C784168-95D4-4266-A93C-BEDCB7DE9055}" destId="{78E8981A-3673-46B8-AA96-37B6BEEA6314}" srcOrd="2" destOrd="0" parTransId="{325E8FCE-8636-4F06-AF6C-F5AECCCAB0CF}" sibTransId="{974923E2-240C-493A-A2DE-B746E8BE062D}"/>
    <dgm:cxn modelId="{76944549-D4EC-4165-A3D9-225B1F9ABF3C}" type="presOf" srcId="{75B645FF-569E-4CB0-A589-4B8614BE0EB6}" destId="{26F54D7B-7A2F-4ABA-ADF9-4196AE6A7FB2}" srcOrd="0" destOrd="0" presId="urn:microsoft.com/office/officeart/2005/8/layout/lProcess2"/>
    <dgm:cxn modelId="{0C74FA98-B2E7-47BF-A58A-50C45BA8A17B}" srcId="{8C784168-95D4-4266-A93C-BEDCB7DE9055}" destId="{24FEA8FC-B148-4450-A220-5E14E2006B3C}" srcOrd="1" destOrd="0" parTransId="{9951885E-14DB-4455-AA1C-955D0AB9F55F}" sibTransId="{47F35262-7DB8-4BDF-9BAC-FDE9FA05C607}"/>
    <dgm:cxn modelId="{0DA0E3C6-40A9-40FE-843D-B362CD5B07A4}" type="presOf" srcId="{B240E6B4-0C7C-4F46-B2CA-A9CC7EB52A46}" destId="{B09CFCCA-95E6-4A2A-9067-BE0A4E8AC290}" srcOrd="0" destOrd="0" presId="urn:microsoft.com/office/officeart/2005/8/layout/lProcess2"/>
    <dgm:cxn modelId="{B1991C6E-949A-4189-8CD8-8D3200F64132}" srcId="{75B645FF-569E-4CB0-A589-4B8614BE0EB6}" destId="{8C784168-95D4-4266-A93C-BEDCB7DE9055}" srcOrd="0" destOrd="0" parTransId="{5ACC3160-6FA1-4A27-A6AE-9A7FA0DB28AE}" sibTransId="{92D670C0-1672-4B37-BF2A-37764CC8B04E}"/>
    <dgm:cxn modelId="{6F23C489-945B-4AD7-8D41-2E5DBC4FC701}" type="presOf" srcId="{8C784168-95D4-4266-A93C-BEDCB7DE9055}" destId="{7B6BFB88-9177-4FF4-8F26-45E7FD84D184}" srcOrd="1" destOrd="0" presId="urn:microsoft.com/office/officeart/2005/8/layout/lProcess2"/>
    <dgm:cxn modelId="{7559DBBC-6A3C-4863-8344-87DCE5F24487}" type="presOf" srcId="{78E8981A-3673-46B8-AA96-37B6BEEA6314}" destId="{B1AC9B8D-A4BF-43AF-8750-6FDAD936DBA8}" srcOrd="0" destOrd="0" presId="urn:microsoft.com/office/officeart/2005/8/layout/lProcess2"/>
    <dgm:cxn modelId="{A1F81C81-7735-4959-A587-A2865042845A}" srcId="{8C784168-95D4-4266-A93C-BEDCB7DE9055}" destId="{B240E6B4-0C7C-4F46-B2CA-A9CC7EB52A46}" srcOrd="0" destOrd="0" parTransId="{BAFAF202-8B7C-481C-84CA-EA509121DE8D}" sibTransId="{002F8EC9-0034-42C6-B61F-0BF847F4643C}"/>
    <dgm:cxn modelId="{0AEA5C90-9BAD-4532-BD19-551C98AF8B2A}" type="presOf" srcId="{24FEA8FC-B148-4450-A220-5E14E2006B3C}" destId="{540500DA-EF1A-47AD-BE6D-3704289C30D6}" srcOrd="0" destOrd="0" presId="urn:microsoft.com/office/officeart/2005/8/layout/lProcess2"/>
    <dgm:cxn modelId="{90069FD0-1D09-473B-8D24-0A2A32824345}" type="presParOf" srcId="{26F54D7B-7A2F-4ABA-ADF9-4196AE6A7FB2}" destId="{D339A54F-8392-43C1-9AFD-95374A715E7F}" srcOrd="0" destOrd="0" presId="urn:microsoft.com/office/officeart/2005/8/layout/lProcess2"/>
    <dgm:cxn modelId="{0CCBC53D-ED62-40B8-902F-359C760BCF10}" type="presParOf" srcId="{D339A54F-8392-43C1-9AFD-95374A715E7F}" destId="{1187778D-E3B6-4F4B-8710-CC80D56A522D}" srcOrd="0" destOrd="0" presId="urn:microsoft.com/office/officeart/2005/8/layout/lProcess2"/>
    <dgm:cxn modelId="{12B38785-AB4E-48D4-83FA-500E35C8B2A2}" type="presParOf" srcId="{D339A54F-8392-43C1-9AFD-95374A715E7F}" destId="{7B6BFB88-9177-4FF4-8F26-45E7FD84D184}" srcOrd="1" destOrd="0" presId="urn:microsoft.com/office/officeart/2005/8/layout/lProcess2"/>
    <dgm:cxn modelId="{04140C47-6DB2-4FCB-9F2C-DD9A664F5FF9}" type="presParOf" srcId="{D339A54F-8392-43C1-9AFD-95374A715E7F}" destId="{5F7D6E32-6F78-4DDB-A86E-A33FDF18EDF9}" srcOrd="2" destOrd="0" presId="urn:microsoft.com/office/officeart/2005/8/layout/lProcess2"/>
    <dgm:cxn modelId="{608D968F-B40C-40AE-9145-0A4E02B7FD5C}" type="presParOf" srcId="{5F7D6E32-6F78-4DDB-A86E-A33FDF18EDF9}" destId="{B1AAD1AF-89CB-41CB-9F91-3B109ACCBD4E}" srcOrd="0" destOrd="0" presId="urn:microsoft.com/office/officeart/2005/8/layout/lProcess2"/>
    <dgm:cxn modelId="{F0227F79-AC99-476A-9A15-22AA6E59F416}" type="presParOf" srcId="{B1AAD1AF-89CB-41CB-9F91-3B109ACCBD4E}" destId="{B09CFCCA-95E6-4A2A-9067-BE0A4E8AC290}" srcOrd="0" destOrd="0" presId="urn:microsoft.com/office/officeart/2005/8/layout/lProcess2"/>
    <dgm:cxn modelId="{5A54F73A-C683-461B-89AB-6C3732FBAA21}" type="presParOf" srcId="{B1AAD1AF-89CB-41CB-9F91-3B109ACCBD4E}" destId="{A709F32F-CABB-419C-B0C5-E075257324F2}" srcOrd="1" destOrd="0" presId="urn:microsoft.com/office/officeart/2005/8/layout/lProcess2"/>
    <dgm:cxn modelId="{8FC938B5-4C3B-4468-A645-D02F24238735}" type="presParOf" srcId="{B1AAD1AF-89CB-41CB-9F91-3B109ACCBD4E}" destId="{540500DA-EF1A-47AD-BE6D-3704289C30D6}" srcOrd="2" destOrd="0" presId="urn:microsoft.com/office/officeart/2005/8/layout/lProcess2"/>
    <dgm:cxn modelId="{92E8ADAE-1569-41E8-8671-A12C5B156D54}" type="presParOf" srcId="{B1AAD1AF-89CB-41CB-9F91-3B109ACCBD4E}" destId="{20279DCC-BE84-4D6A-AFAC-B377C6BCC500}" srcOrd="3" destOrd="0" presId="urn:microsoft.com/office/officeart/2005/8/layout/lProcess2"/>
    <dgm:cxn modelId="{2E817146-B322-48F0-B897-ACC46815AE98}" type="presParOf" srcId="{B1AAD1AF-89CB-41CB-9F91-3B109ACCBD4E}" destId="{B1AC9B8D-A4BF-43AF-8750-6FDAD936DBA8}" srcOrd="4"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4A2A2B-F8F2-4681-AFF3-FC97A3C8477C}">
      <dsp:nvSpPr>
        <dsp:cNvPr id="0" name=""/>
        <dsp:cNvSpPr/>
      </dsp:nvSpPr>
      <dsp:spPr>
        <a:xfrm>
          <a:off x="0" y="0"/>
          <a:ext cx="6552009" cy="814914"/>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Any substance the intended use of which</a:t>
          </a:r>
        </a:p>
      </dsp:txBody>
      <dsp:txXfrm>
        <a:off x="23868" y="23868"/>
        <a:ext cx="5577308" cy="767178"/>
      </dsp:txXfrm>
    </dsp:sp>
    <dsp:sp modelId="{BFC78FD9-86A6-4475-A077-E83D4DDC95C7}">
      <dsp:nvSpPr>
        <dsp:cNvPr id="0" name=""/>
        <dsp:cNvSpPr/>
      </dsp:nvSpPr>
      <dsp:spPr>
        <a:xfrm>
          <a:off x="489273" y="928096"/>
          <a:ext cx="6552009" cy="814914"/>
        </a:xfrm>
        <a:prstGeom prst="roundRect">
          <a:avLst>
            <a:gd name="adj" fmla="val 10000"/>
          </a:avLst>
        </a:prstGeom>
        <a:solidFill>
          <a:schemeClr val="accent4">
            <a:hueOff val="-1116192"/>
            <a:satOff val="6725"/>
            <a:lumOff val="539"/>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results or may reasonably be expected to result</a:t>
          </a:r>
        </a:p>
      </dsp:txBody>
      <dsp:txXfrm>
        <a:off x="513141" y="951964"/>
        <a:ext cx="5485305" cy="767178"/>
      </dsp:txXfrm>
    </dsp:sp>
    <dsp:sp modelId="{CC2E4FF2-A353-4D1B-9922-1E4816D3301F}">
      <dsp:nvSpPr>
        <dsp:cNvPr id="0" name=""/>
        <dsp:cNvSpPr/>
      </dsp:nvSpPr>
      <dsp:spPr>
        <a:xfrm>
          <a:off x="978546" y="1856193"/>
          <a:ext cx="6552009" cy="814914"/>
        </a:xfrm>
        <a:prstGeom prst="roundRect">
          <a:avLst>
            <a:gd name="adj" fmla="val 10000"/>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in its becoming a component</a:t>
          </a:r>
        </a:p>
      </dsp:txBody>
      <dsp:txXfrm>
        <a:off x="1002414" y="1880061"/>
        <a:ext cx="5485305" cy="767178"/>
      </dsp:txXfrm>
    </dsp:sp>
    <dsp:sp modelId="{05173C36-53B1-46E8-ADDF-405128DDBE4A}">
      <dsp:nvSpPr>
        <dsp:cNvPr id="0" name=""/>
        <dsp:cNvSpPr/>
      </dsp:nvSpPr>
      <dsp:spPr>
        <a:xfrm>
          <a:off x="1467820" y="2784290"/>
          <a:ext cx="6552009" cy="814914"/>
        </a:xfrm>
        <a:prstGeom prst="roundRect">
          <a:avLst>
            <a:gd name="adj" fmla="val 10000"/>
          </a:avLst>
        </a:prstGeom>
        <a:solidFill>
          <a:schemeClr val="accent4">
            <a:hueOff val="-3348577"/>
            <a:satOff val="20174"/>
            <a:lumOff val="1617"/>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l" defTabSz="933450">
            <a:lnSpc>
              <a:spcPct val="90000"/>
            </a:lnSpc>
            <a:spcBef>
              <a:spcPct val="0"/>
            </a:spcBef>
            <a:spcAft>
              <a:spcPct val="35000"/>
            </a:spcAft>
            <a:buNone/>
          </a:pPr>
          <a:r>
            <a:rPr lang="en-US" sz="2100" kern="1200" dirty="0"/>
            <a:t>or otherwise affecting the characteristic of any food</a:t>
          </a:r>
        </a:p>
      </dsp:txBody>
      <dsp:txXfrm>
        <a:off x="1491688" y="2808158"/>
        <a:ext cx="5485305" cy="767178"/>
      </dsp:txXfrm>
    </dsp:sp>
    <dsp:sp modelId="{5BC552C6-8AF4-4DC7-8E73-D0AD1F6709A3}">
      <dsp:nvSpPr>
        <dsp:cNvPr id="0" name=""/>
        <dsp:cNvSpPr/>
      </dsp:nvSpPr>
      <dsp:spPr>
        <a:xfrm>
          <a:off x="1957093" y="3712386"/>
          <a:ext cx="6552009" cy="814914"/>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60960" rIns="60960" bIns="60960" numCol="1" spcCol="1270" anchor="ctr" anchorCtr="0">
          <a:noAutofit/>
        </a:bodyPr>
        <a:lstStyle/>
        <a:p>
          <a:pPr marL="0" lvl="0" indent="0" algn="l" defTabSz="711200">
            <a:lnSpc>
              <a:spcPct val="90000"/>
            </a:lnSpc>
            <a:spcBef>
              <a:spcPct val="0"/>
            </a:spcBef>
            <a:spcAft>
              <a:spcPct val="35000"/>
            </a:spcAft>
            <a:buNone/>
          </a:pPr>
          <a:r>
            <a:rPr lang="en-US" sz="1600" kern="1200" dirty="0"/>
            <a:t>including any substance intended for use in producing, manufacturing, packing, processing, preparing, treating, packaging, transporting or holding food</a:t>
          </a:r>
        </a:p>
      </dsp:txBody>
      <dsp:txXfrm>
        <a:off x="1980961" y="3736254"/>
        <a:ext cx="5485305" cy="767178"/>
      </dsp:txXfrm>
    </dsp:sp>
    <dsp:sp modelId="{CE9C69FB-2E27-4746-AAA4-4CC5D4342DBE}">
      <dsp:nvSpPr>
        <dsp:cNvPr id="0" name=""/>
        <dsp:cNvSpPr/>
      </dsp:nvSpPr>
      <dsp:spPr>
        <a:xfrm>
          <a:off x="6022315" y="595340"/>
          <a:ext cx="529694" cy="529694"/>
        </a:xfrm>
        <a:prstGeom prst="downArrow">
          <a:avLst>
            <a:gd name="adj1" fmla="val 55000"/>
            <a:gd name="adj2" fmla="val 45000"/>
          </a:avLst>
        </a:prstGeom>
        <a:solidFill>
          <a:schemeClr val="accent4">
            <a:tint val="40000"/>
            <a:alpha val="90000"/>
            <a:hueOff val="0"/>
            <a:satOff val="0"/>
            <a:lumOff val="0"/>
            <a:alphaOff val="0"/>
          </a:schemeClr>
        </a:solidFill>
        <a:ln w="25400" cap="flat" cmpd="sng" algn="ctr">
          <a:solidFill>
            <a:schemeClr val="accent4">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6141496" y="595340"/>
        <a:ext cx="291332" cy="398595"/>
      </dsp:txXfrm>
    </dsp:sp>
    <dsp:sp modelId="{37239F4F-483A-42FE-BF5D-7ADE60079525}">
      <dsp:nvSpPr>
        <dsp:cNvPr id="0" name=""/>
        <dsp:cNvSpPr/>
      </dsp:nvSpPr>
      <dsp:spPr>
        <a:xfrm>
          <a:off x="6511588" y="1523436"/>
          <a:ext cx="529694" cy="529694"/>
        </a:xfrm>
        <a:prstGeom prst="downArrow">
          <a:avLst>
            <a:gd name="adj1" fmla="val 55000"/>
            <a:gd name="adj2" fmla="val 45000"/>
          </a:avLst>
        </a:prstGeom>
        <a:solidFill>
          <a:schemeClr val="accent4">
            <a:tint val="40000"/>
            <a:alpha val="90000"/>
            <a:hueOff val="-1315237"/>
            <a:satOff val="7386"/>
            <a:lumOff val="469"/>
            <a:alphaOff val="0"/>
          </a:schemeClr>
        </a:solidFill>
        <a:ln w="25400" cap="flat" cmpd="sng" algn="ctr">
          <a:solidFill>
            <a:schemeClr val="accent4">
              <a:tint val="40000"/>
              <a:alpha val="90000"/>
              <a:hueOff val="-1315237"/>
              <a:satOff val="7386"/>
              <a:lumOff val="46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6630769" y="1523436"/>
        <a:ext cx="291332" cy="398595"/>
      </dsp:txXfrm>
    </dsp:sp>
    <dsp:sp modelId="{9F384AC5-0DA1-430B-9339-99ABFA4EF962}">
      <dsp:nvSpPr>
        <dsp:cNvPr id="0" name=""/>
        <dsp:cNvSpPr/>
      </dsp:nvSpPr>
      <dsp:spPr>
        <a:xfrm>
          <a:off x="7000861" y="2437951"/>
          <a:ext cx="529694" cy="529694"/>
        </a:xfrm>
        <a:prstGeom prst="downArrow">
          <a:avLst>
            <a:gd name="adj1" fmla="val 55000"/>
            <a:gd name="adj2" fmla="val 45000"/>
          </a:avLst>
        </a:prstGeom>
        <a:solidFill>
          <a:schemeClr val="accent4">
            <a:tint val="40000"/>
            <a:alpha val="90000"/>
            <a:hueOff val="-2630473"/>
            <a:satOff val="14771"/>
            <a:lumOff val="939"/>
            <a:alphaOff val="0"/>
          </a:schemeClr>
        </a:solidFill>
        <a:ln w="25400" cap="flat" cmpd="sng" algn="ctr">
          <a:solidFill>
            <a:schemeClr val="accent4">
              <a:tint val="40000"/>
              <a:alpha val="90000"/>
              <a:hueOff val="-2630473"/>
              <a:satOff val="14771"/>
              <a:lumOff val="93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7120042" y="2437951"/>
        <a:ext cx="291332" cy="398595"/>
      </dsp:txXfrm>
    </dsp:sp>
    <dsp:sp modelId="{D9215F28-65FB-4EFA-A6AA-E1DA603DFA6C}">
      <dsp:nvSpPr>
        <dsp:cNvPr id="0" name=""/>
        <dsp:cNvSpPr/>
      </dsp:nvSpPr>
      <dsp:spPr>
        <a:xfrm>
          <a:off x="7490135" y="3375102"/>
          <a:ext cx="529694" cy="529694"/>
        </a:xfrm>
        <a:prstGeom prst="downArrow">
          <a:avLst>
            <a:gd name="adj1" fmla="val 55000"/>
            <a:gd name="adj2" fmla="val 45000"/>
          </a:avLst>
        </a:prstGeom>
        <a:solidFill>
          <a:schemeClr val="accent4">
            <a:tint val="40000"/>
            <a:alpha val="90000"/>
            <a:hueOff val="-3945710"/>
            <a:satOff val="22157"/>
            <a:lumOff val="1408"/>
            <a:alphaOff val="0"/>
          </a:schemeClr>
        </a:solidFill>
        <a:ln w="25400" cap="flat" cmpd="sng" algn="ctr">
          <a:solidFill>
            <a:schemeClr val="accent4">
              <a:tint val="40000"/>
              <a:alpha val="90000"/>
              <a:hueOff val="-3945710"/>
              <a:satOff val="22157"/>
              <a:lumOff val="1408"/>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7609316" y="3375102"/>
        <a:ext cx="291332" cy="39859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38F134-7D23-4D8C-B196-3BC1C1DBD21E}">
      <dsp:nvSpPr>
        <dsp:cNvPr id="0" name=""/>
        <dsp:cNvSpPr/>
      </dsp:nvSpPr>
      <dsp:spPr>
        <a:xfrm>
          <a:off x="1077442" y="1243"/>
          <a:ext cx="1599932" cy="1599932"/>
        </a:xfrm>
        <a:prstGeom prst="ellipse">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en-US" sz="1700" kern="1200" dirty="0"/>
            <a:t>Appropriate data and information</a:t>
          </a:r>
        </a:p>
      </dsp:txBody>
      <dsp:txXfrm>
        <a:off x="1311747" y="235548"/>
        <a:ext cx="1131322" cy="1131322"/>
      </dsp:txXfrm>
    </dsp:sp>
    <dsp:sp modelId="{24F3FE90-6897-4C5E-9B87-7431EF9A0A7E}">
      <dsp:nvSpPr>
        <dsp:cNvPr id="0" name=""/>
        <dsp:cNvSpPr/>
      </dsp:nvSpPr>
      <dsp:spPr>
        <a:xfrm>
          <a:off x="1413427" y="1731090"/>
          <a:ext cx="927960" cy="927960"/>
        </a:xfrm>
        <a:prstGeom prst="mathPlus">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1536428" y="2085942"/>
        <a:ext cx="681958" cy="218256"/>
      </dsp:txXfrm>
    </dsp:sp>
    <dsp:sp modelId="{868DB96E-339C-46AE-B926-61A14CF6591A}">
      <dsp:nvSpPr>
        <dsp:cNvPr id="0" name=""/>
        <dsp:cNvSpPr/>
      </dsp:nvSpPr>
      <dsp:spPr>
        <a:xfrm>
          <a:off x="1077442" y="2788965"/>
          <a:ext cx="1599932" cy="1599932"/>
        </a:xfrm>
        <a:prstGeom prst="ellipse">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1590" tIns="21590" rIns="21590" bIns="21590" numCol="1" spcCol="1270" anchor="ctr" anchorCtr="0">
          <a:noAutofit/>
        </a:bodyPr>
        <a:lstStyle/>
        <a:p>
          <a:pPr marL="0" lvl="0" indent="0" algn="ctr" defTabSz="755650">
            <a:lnSpc>
              <a:spcPct val="90000"/>
            </a:lnSpc>
            <a:spcBef>
              <a:spcPct val="0"/>
            </a:spcBef>
            <a:spcAft>
              <a:spcPct val="35000"/>
            </a:spcAft>
            <a:buNone/>
          </a:pPr>
          <a:r>
            <a:rPr lang="en-US" sz="1700" kern="1200" dirty="0"/>
            <a:t>Anticipated exposure</a:t>
          </a:r>
        </a:p>
      </dsp:txBody>
      <dsp:txXfrm>
        <a:off x="1311747" y="3023270"/>
        <a:ext cx="1131322" cy="1131322"/>
      </dsp:txXfrm>
    </dsp:sp>
    <dsp:sp modelId="{3D4E4DFA-B6D5-4881-9B64-B3D9707BE33A}">
      <dsp:nvSpPr>
        <dsp:cNvPr id="0" name=""/>
        <dsp:cNvSpPr/>
      </dsp:nvSpPr>
      <dsp:spPr>
        <a:xfrm>
          <a:off x="2917364" y="1897483"/>
          <a:ext cx="508778" cy="595174"/>
        </a:xfrm>
        <a:prstGeom prst="righ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US" sz="1400" kern="1200"/>
        </a:p>
      </dsp:txBody>
      <dsp:txXfrm>
        <a:off x="2917364" y="2016518"/>
        <a:ext cx="356145" cy="357104"/>
      </dsp:txXfrm>
    </dsp:sp>
    <dsp:sp modelId="{B22AA003-B8C5-4490-9800-B25A53EBDB2E}">
      <dsp:nvSpPr>
        <dsp:cNvPr id="0" name=""/>
        <dsp:cNvSpPr/>
      </dsp:nvSpPr>
      <dsp:spPr>
        <a:xfrm>
          <a:off x="3637333" y="595138"/>
          <a:ext cx="3199864" cy="3199864"/>
        </a:xfrm>
        <a:prstGeom prst="ellipse">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1600200">
            <a:lnSpc>
              <a:spcPct val="90000"/>
            </a:lnSpc>
            <a:spcBef>
              <a:spcPct val="0"/>
            </a:spcBef>
            <a:spcAft>
              <a:spcPct val="35000"/>
            </a:spcAft>
            <a:buNone/>
          </a:pPr>
          <a:r>
            <a:rPr lang="en-US" sz="3600" kern="1200" dirty="0"/>
            <a:t>Reasonable certainty of no harm</a:t>
          </a:r>
        </a:p>
      </dsp:txBody>
      <dsp:txXfrm>
        <a:off x="4105942" y="1063747"/>
        <a:ext cx="2262646" cy="22626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539591-B01E-45F2-9045-D9FC90BBC84B}">
      <dsp:nvSpPr>
        <dsp:cNvPr id="0" name=""/>
        <dsp:cNvSpPr/>
      </dsp:nvSpPr>
      <dsp:spPr>
        <a:xfrm>
          <a:off x="2155507" y="2277603"/>
          <a:ext cx="1784985" cy="1784985"/>
        </a:xfrm>
        <a:prstGeom prst="ellipse">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en-US" sz="1700" kern="1200" dirty="0"/>
            <a:t>Same quantity and quality of scientific data</a:t>
          </a:r>
        </a:p>
      </dsp:txBody>
      <dsp:txXfrm>
        <a:off x="2416912" y="2539008"/>
        <a:ext cx="1262175" cy="1262175"/>
      </dsp:txXfrm>
    </dsp:sp>
    <dsp:sp modelId="{4608D9C9-CD02-40BC-975A-3CF37EFE6491}">
      <dsp:nvSpPr>
        <dsp:cNvPr id="0" name=""/>
        <dsp:cNvSpPr/>
      </dsp:nvSpPr>
      <dsp:spPr>
        <a:xfrm rot="12900000">
          <a:off x="871449" y="1920360"/>
          <a:ext cx="1510013" cy="508720"/>
        </a:xfrm>
        <a:prstGeom prst="leftArrow">
          <a:avLst>
            <a:gd name="adj1" fmla="val 60000"/>
            <a:gd name="adj2" fmla="val 50000"/>
          </a:avLst>
        </a:prstGeom>
        <a:solidFill>
          <a:schemeClr val="accent4">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0420ACCA-F958-4A7B-9B10-4EACEE0DB4B3}">
      <dsp:nvSpPr>
        <dsp:cNvPr id="0" name=""/>
        <dsp:cNvSpPr/>
      </dsp:nvSpPr>
      <dsp:spPr>
        <a:xfrm>
          <a:off x="160123" y="1063372"/>
          <a:ext cx="1695735" cy="1356588"/>
        </a:xfrm>
        <a:prstGeom prst="roundRect">
          <a:avLst>
            <a:gd name="adj" fmla="val 10000"/>
          </a:avLst>
        </a:prstGeom>
        <a:solidFill>
          <a:schemeClr val="accent4">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None/>
          </a:pPr>
          <a:r>
            <a:rPr lang="en-US" sz="1600" kern="1200" dirty="0"/>
            <a:t>Food &amp; Color Additives</a:t>
          </a:r>
        </a:p>
        <a:p>
          <a:pPr marL="0" lvl="0" indent="0" algn="ctr" defTabSz="711200">
            <a:lnSpc>
              <a:spcPct val="90000"/>
            </a:lnSpc>
            <a:spcBef>
              <a:spcPct val="0"/>
            </a:spcBef>
            <a:spcAft>
              <a:spcPct val="35000"/>
            </a:spcAft>
            <a:buNone/>
          </a:pPr>
          <a:r>
            <a:rPr lang="en-US" sz="1600" i="1" kern="1200" dirty="0"/>
            <a:t>FDA approval via rulemaking</a:t>
          </a:r>
        </a:p>
      </dsp:txBody>
      <dsp:txXfrm>
        <a:off x="199856" y="1103105"/>
        <a:ext cx="1616269" cy="1277122"/>
      </dsp:txXfrm>
    </dsp:sp>
    <dsp:sp modelId="{D2E34CC3-9767-4ABE-8E44-E5A2D5B73621}">
      <dsp:nvSpPr>
        <dsp:cNvPr id="0" name=""/>
        <dsp:cNvSpPr/>
      </dsp:nvSpPr>
      <dsp:spPr>
        <a:xfrm rot="16200000">
          <a:off x="2292993" y="1180352"/>
          <a:ext cx="1510013" cy="508720"/>
        </a:xfrm>
        <a:prstGeom prst="leftArrow">
          <a:avLst>
            <a:gd name="adj1" fmla="val 60000"/>
            <a:gd name="adj2" fmla="val 50000"/>
          </a:avLst>
        </a:prstGeom>
        <a:solidFill>
          <a:schemeClr val="accent4">
            <a:hueOff val="-2232385"/>
            <a:satOff val="13449"/>
            <a:lumOff val="1078"/>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BF3E71EB-73E7-4D49-877B-FDC503B703C3}">
      <dsp:nvSpPr>
        <dsp:cNvPr id="0" name=""/>
        <dsp:cNvSpPr/>
      </dsp:nvSpPr>
      <dsp:spPr>
        <a:xfrm>
          <a:off x="2200132" y="1411"/>
          <a:ext cx="1695735" cy="1356588"/>
        </a:xfrm>
        <a:prstGeom prst="roundRect">
          <a:avLst>
            <a:gd name="adj" fmla="val 10000"/>
          </a:avLst>
        </a:prstGeom>
        <a:solidFill>
          <a:schemeClr val="accent4">
            <a:hueOff val="-2232385"/>
            <a:satOff val="13449"/>
            <a:lumOff val="107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None/>
          </a:pPr>
          <a:r>
            <a:rPr lang="en-US" sz="1600" kern="1200" dirty="0"/>
            <a:t>Food Contact Substances</a:t>
          </a:r>
        </a:p>
        <a:p>
          <a:pPr marL="0" lvl="0" indent="0" algn="ctr" defTabSz="711200">
            <a:lnSpc>
              <a:spcPct val="90000"/>
            </a:lnSpc>
            <a:spcBef>
              <a:spcPct val="0"/>
            </a:spcBef>
            <a:spcAft>
              <a:spcPct val="35000"/>
            </a:spcAft>
            <a:buNone/>
          </a:pPr>
          <a:r>
            <a:rPr lang="en-US" sz="1600" i="1" kern="1200" dirty="0"/>
            <a:t>FDA authorization via notification</a:t>
          </a:r>
        </a:p>
      </dsp:txBody>
      <dsp:txXfrm>
        <a:off x="2239865" y="41144"/>
        <a:ext cx="1616269" cy="1277122"/>
      </dsp:txXfrm>
    </dsp:sp>
    <dsp:sp modelId="{3FCA525D-022B-4C17-A07F-72A1BD2D2407}">
      <dsp:nvSpPr>
        <dsp:cNvPr id="0" name=""/>
        <dsp:cNvSpPr/>
      </dsp:nvSpPr>
      <dsp:spPr>
        <a:xfrm rot="19500000">
          <a:off x="3714536" y="1920360"/>
          <a:ext cx="1510013" cy="508720"/>
        </a:xfrm>
        <a:prstGeom prst="leftArrow">
          <a:avLst>
            <a:gd name="adj1" fmla="val 60000"/>
            <a:gd name="adj2" fmla="val 50000"/>
          </a:avLst>
        </a:prstGeom>
        <a:solidFill>
          <a:schemeClr val="accent4">
            <a:hueOff val="-4464770"/>
            <a:satOff val="26899"/>
            <a:lumOff val="2156"/>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1E4E4BD0-7984-4DD6-B4CC-F3C4BD90F6BB}">
      <dsp:nvSpPr>
        <dsp:cNvPr id="0" name=""/>
        <dsp:cNvSpPr/>
      </dsp:nvSpPr>
      <dsp:spPr>
        <a:xfrm>
          <a:off x="4240140" y="1063372"/>
          <a:ext cx="1695735" cy="1356588"/>
        </a:xfrm>
        <a:prstGeom prst="roundRect">
          <a:avLst>
            <a:gd name="adj" fmla="val 10000"/>
          </a:avLst>
        </a:prstGeom>
        <a:solidFill>
          <a:schemeClr val="accent4">
            <a:hueOff val="-4464770"/>
            <a:satOff val="26899"/>
            <a:lumOff val="215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711200">
            <a:lnSpc>
              <a:spcPct val="90000"/>
            </a:lnSpc>
            <a:spcBef>
              <a:spcPct val="0"/>
            </a:spcBef>
            <a:spcAft>
              <a:spcPct val="35000"/>
            </a:spcAft>
            <a:buNone/>
          </a:pPr>
          <a:r>
            <a:rPr lang="en-US" sz="1600" kern="1200" dirty="0"/>
            <a:t>GRAS Ingredient Uses</a:t>
          </a:r>
        </a:p>
        <a:p>
          <a:pPr marL="0" lvl="0" indent="0" algn="ctr" defTabSz="711200">
            <a:lnSpc>
              <a:spcPct val="90000"/>
            </a:lnSpc>
            <a:spcBef>
              <a:spcPct val="0"/>
            </a:spcBef>
            <a:spcAft>
              <a:spcPct val="35000"/>
            </a:spcAft>
            <a:buNone/>
          </a:pPr>
          <a:r>
            <a:rPr lang="en-US" sz="1600" i="1" kern="1200" dirty="0"/>
            <a:t>Expert consensus on safety</a:t>
          </a:r>
        </a:p>
      </dsp:txBody>
      <dsp:txXfrm>
        <a:off x="4279873" y="1103105"/>
        <a:ext cx="1616269" cy="127712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2A9847-6F42-451F-949F-B3A984AA2DE4}">
      <dsp:nvSpPr>
        <dsp:cNvPr id="0" name=""/>
        <dsp:cNvSpPr/>
      </dsp:nvSpPr>
      <dsp:spPr>
        <a:xfrm>
          <a:off x="2366" y="1673835"/>
          <a:ext cx="2883024" cy="1153209"/>
        </a:xfrm>
        <a:prstGeom prst="chevron">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en-US" sz="2500" kern="1200" dirty="0"/>
            <a:t>Identity and Exposure</a:t>
          </a:r>
        </a:p>
      </dsp:txBody>
      <dsp:txXfrm>
        <a:off x="578971" y="1673835"/>
        <a:ext cx="1729815" cy="1153209"/>
      </dsp:txXfrm>
    </dsp:sp>
    <dsp:sp modelId="{7D4AD2A0-5417-4E07-A68C-4CB4A818622B}">
      <dsp:nvSpPr>
        <dsp:cNvPr id="0" name=""/>
        <dsp:cNvSpPr/>
      </dsp:nvSpPr>
      <dsp:spPr>
        <a:xfrm>
          <a:off x="2597087" y="1673835"/>
          <a:ext cx="2883024" cy="1153209"/>
        </a:xfrm>
        <a:prstGeom prst="chevron">
          <a:avLst/>
        </a:prstGeom>
        <a:solidFill>
          <a:schemeClr val="accent3">
            <a:hueOff val="5625132"/>
            <a:satOff val="-8440"/>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en-US" sz="2500" kern="1200" dirty="0"/>
            <a:t>Relevant Properties</a:t>
          </a:r>
        </a:p>
      </dsp:txBody>
      <dsp:txXfrm>
        <a:off x="3173692" y="1673835"/>
        <a:ext cx="1729815" cy="1153209"/>
      </dsp:txXfrm>
    </dsp:sp>
    <dsp:sp modelId="{7EEF46B9-451E-48C3-BB43-2FD4C2013C3E}">
      <dsp:nvSpPr>
        <dsp:cNvPr id="0" name=""/>
        <dsp:cNvSpPr/>
      </dsp:nvSpPr>
      <dsp:spPr>
        <a:xfrm>
          <a:off x="5191809" y="1673835"/>
          <a:ext cx="2883024" cy="1153209"/>
        </a:xfrm>
        <a:prstGeom prst="chevron">
          <a:avLst/>
        </a:prstGeom>
        <a:solidFill>
          <a:schemeClr val="accent3">
            <a:hueOff val="11250264"/>
            <a:satOff val="-16880"/>
            <a:lumOff val="-274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00013" tIns="33338" rIns="33338" bIns="33338" numCol="1" spcCol="1270" anchor="ctr" anchorCtr="0">
          <a:noAutofit/>
        </a:bodyPr>
        <a:lstStyle/>
        <a:p>
          <a:pPr marL="0" lvl="0" indent="0" algn="ctr" defTabSz="1111250">
            <a:lnSpc>
              <a:spcPct val="90000"/>
            </a:lnSpc>
            <a:spcBef>
              <a:spcPct val="0"/>
            </a:spcBef>
            <a:spcAft>
              <a:spcPct val="35000"/>
            </a:spcAft>
            <a:buNone/>
          </a:pPr>
          <a:r>
            <a:rPr lang="en-US" sz="2500" kern="1200" dirty="0"/>
            <a:t>Appropriate Data</a:t>
          </a:r>
        </a:p>
      </dsp:txBody>
      <dsp:txXfrm>
        <a:off x="5768414" y="1673835"/>
        <a:ext cx="1729815" cy="115320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A9BC6E-74C1-49BD-A6C3-18D7C67BA5E5}">
      <dsp:nvSpPr>
        <dsp:cNvPr id="0" name=""/>
        <dsp:cNvSpPr/>
      </dsp:nvSpPr>
      <dsp:spPr>
        <a:xfrm>
          <a:off x="0" y="3226487"/>
          <a:ext cx="8509000" cy="1059005"/>
        </a:xfrm>
        <a:prstGeom prst="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t>Information needed to establish safety may change if process changes</a:t>
          </a:r>
        </a:p>
      </dsp:txBody>
      <dsp:txXfrm>
        <a:off x="0" y="3226487"/>
        <a:ext cx="8509000" cy="1059005"/>
      </dsp:txXfrm>
    </dsp:sp>
    <dsp:sp modelId="{8E9FF3DF-6584-4A8E-A37B-17C4E43FEAB6}">
      <dsp:nvSpPr>
        <dsp:cNvPr id="0" name=""/>
        <dsp:cNvSpPr/>
      </dsp:nvSpPr>
      <dsp:spPr>
        <a:xfrm rot="10800000">
          <a:off x="0" y="1613622"/>
          <a:ext cx="8509000" cy="1628749"/>
        </a:xfrm>
        <a:prstGeom prst="upArrowCallout">
          <a:avLst/>
        </a:prstGeom>
        <a:solidFill>
          <a:schemeClr val="accent3">
            <a:hueOff val="5625132"/>
            <a:satOff val="-8440"/>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t>Important to understand potential impacts on properties relevant for safety</a:t>
          </a:r>
        </a:p>
      </dsp:txBody>
      <dsp:txXfrm rot="10800000">
        <a:off x="0" y="1613622"/>
        <a:ext cx="8509000" cy="1058312"/>
      </dsp:txXfrm>
    </dsp:sp>
    <dsp:sp modelId="{EFAC865B-25A9-4EA5-8FF9-2E693B6D7741}">
      <dsp:nvSpPr>
        <dsp:cNvPr id="0" name=""/>
        <dsp:cNvSpPr/>
      </dsp:nvSpPr>
      <dsp:spPr>
        <a:xfrm rot="10800000">
          <a:off x="0" y="757"/>
          <a:ext cx="8509000" cy="1628749"/>
        </a:xfrm>
        <a:prstGeom prst="upArrowCallout">
          <a:avLst/>
        </a:prstGeom>
        <a:solidFill>
          <a:schemeClr val="accent3">
            <a:hueOff val="11250264"/>
            <a:satOff val="-16880"/>
            <a:lumOff val="-274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77800" tIns="177800" rIns="177800" bIns="177800" numCol="1" spcCol="1270" anchor="ctr" anchorCtr="0">
          <a:noAutofit/>
        </a:bodyPr>
        <a:lstStyle/>
        <a:p>
          <a:pPr marL="0" lvl="0" indent="0" algn="ctr" defTabSz="1111250">
            <a:lnSpc>
              <a:spcPct val="90000"/>
            </a:lnSpc>
            <a:spcBef>
              <a:spcPct val="0"/>
            </a:spcBef>
            <a:spcAft>
              <a:spcPct val="35000"/>
            </a:spcAft>
            <a:buNone/>
          </a:pPr>
          <a:r>
            <a:rPr lang="en-US" sz="2500" kern="1200" dirty="0"/>
            <a:t>Process considered only insofar as it affects properties or safety of food </a:t>
          </a:r>
        </a:p>
      </dsp:txBody>
      <dsp:txXfrm rot="10800000">
        <a:off x="0" y="757"/>
        <a:ext cx="8509000" cy="105831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752A15-7331-4610-BC78-D438A570DB10}">
      <dsp:nvSpPr>
        <dsp:cNvPr id="0" name=""/>
        <dsp:cNvSpPr/>
      </dsp:nvSpPr>
      <dsp:spPr>
        <a:xfrm>
          <a:off x="0" y="875172"/>
          <a:ext cx="2659094" cy="2127275"/>
        </a:xfrm>
        <a:prstGeom prst="rect">
          <a:avLst/>
        </a:prstGeom>
        <a:blipFill rotWithShape="1">
          <a:blip xmlns:r="http://schemas.openxmlformats.org/officeDocument/2006/relationships" r:embed="rId1"/>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AC7FAA1D-DD86-4863-BCD4-B96BD615E1D1}">
      <dsp:nvSpPr>
        <dsp:cNvPr id="0" name=""/>
        <dsp:cNvSpPr/>
      </dsp:nvSpPr>
      <dsp:spPr>
        <a:xfrm>
          <a:off x="239318" y="2789720"/>
          <a:ext cx="2366594" cy="744546"/>
        </a:xfrm>
        <a:prstGeom prst="wedgeRectCallout">
          <a:avLst>
            <a:gd name="adj1" fmla="val 20250"/>
            <a:gd name="adj2" fmla="val -60700"/>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Substances produced by cultured cells</a:t>
          </a:r>
        </a:p>
      </dsp:txBody>
      <dsp:txXfrm>
        <a:off x="239318" y="2789720"/>
        <a:ext cx="2366594" cy="744546"/>
      </dsp:txXfrm>
    </dsp:sp>
    <dsp:sp modelId="{961E1756-8C73-402D-938A-88F4F99D6C84}">
      <dsp:nvSpPr>
        <dsp:cNvPr id="0" name=""/>
        <dsp:cNvSpPr/>
      </dsp:nvSpPr>
      <dsp:spPr>
        <a:xfrm>
          <a:off x="2925004" y="875172"/>
          <a:ext cx="2659094" cy="2127275"/>
        </a:xfrm>
        <a:prstGeom prst="rect">
          <a:avLst/>
        </a:prstGeom>
        <a:blipFill rotWithShape="1">
          <a:blip xmlns:r="http://schemas.openxmlformats.org/officeDocument/2006/relationships" r:embed="rId2">
            <a:extLst>
              <a:ext uri="{BEBA8EAE-BF5A-486C-A8C5-ECC9F3942E4B}">
                <a14:imgProps xmlns:a14="http://schemas.microsoft.com/office/drawing/2010/main">
                  <a14:imgLayer r:embed="rId3">
                    <a14:imgEffect>
                      <a14:colorTemperature colorTemp="1625"/>
                    </a14:imgEffect>
                  </a14:imgLayer>
                </a14:imgProps>
              </a:ext>
            </a:extLst>
          </a:blip>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8D352A5B-CC49-4BD5-BD89-5C98906E77ED}">
      <dsp:nvSpPr>
        <dsp:cNvPr id="0" name=""/>
        <dsp:cNvSpPr/>
      </dsp:nvSpPr>
      <dsp:spPr>
        <a:xfrm>
          <a:off x="3164322" y="2789720"/>
          <a:ext cx="2366594" cy="744546"/>
        </a:xfrm>
        <a:prstGeom prst="wedgeRectCallout">
          <a:avLst>
            <a:gd name="adj1" fmla="val 20250"/>
            <a:gd name="adj2" fmla="val -60700"/>
          </a:avLst>
        </a:prstGeom>
        <a:solidFill>
          <a:schemeClr val="accent2">
            <a:hueOff val="2340759"/>
            <a:satOff val="-2919"/>
            <a:lumOff val="686"/>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Cultured cells for direct consumption</a:t>
          </a:r>
        </a:p>
      </dsp:txBody>
      <dsp:txXfrm>
        <a:off x="3164322" y="2789720"/>
        <a:ext cx="2366594" cy="744546"/>
      </dsp:txXfrm>
    </dsp:sp>
    <dsp:sp modelId="{8FD0CC04-83D6-4376-88BF-851E004CC438}">
      <dsp:nvSpPr>
        <dsp:cNvPr id="0" name=""/>
        <dsp:cNvSpPr/>
      </dsp:nvSpPr>
      <dsp:spPr>
        <a:xfrm>
          <a:off x="5850008" y="875172"/>
          <a:ext cx="2659094" cy="2127275"/>
        </a:xfrm>
        <a:prstGeom prst="rect">
          <a:avLst/>
        </a:prstGeom>
        <a:blipFill rotWithShape="1">
          <a:blip xmlns:r="http://schemas.openxmlformats.org/officeDocument/2006/relationships" r:embed="rId4"/>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1F42C0EF-11E7-4074-A2A3-D48DDAE77F3F}">
      <dsp:nvSpPr>
        <dsp:cNvPr id="0" name=""/>
        <dsp:cNvSpPr/>
      </dsp:nvSpPr>
      <dsp:spPr>
        <a:xfrm>
          <a:off x="6089326" y="2789720"/>
          <a:ext cx="2366594" cy="744546"/>
        </a:xfrm>
        <a:prstGeom prst="wedgeRectCallout">
          <a:avLst>
            <a:gd name="adj1" fmla="val 20250"/>
            <a:gd name="adj2" fmla="val -60700"/>
          </a:avLst>
        </a:prstGeom>
        <a:solidFill>
          <a:schemeClr val="accent2">
            <a:hueOff val="4681519"/>
            <a:satOff val="-5839"/>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sz="1500" kern="1200" dirty="0"/>
            <a:t>New plant varieties produced by modern biotechnology</a:t>
          </a:r>
        </a:p>
      </dsp:txBody>
      <dsp:txXfrm>
        <a:off x="6089326" y="2789720"/>
        <a:ext cx="2366594" cy="74454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12C9A3-9536-4C41-B17A-E50766A372F3}">
      <dsp:nvSpPr>
        <dsp:cNvPr id="0" name=""/>
        <dsp:cNvSpPr/>
      </dsp:nvSpPr>
      <dsp:spPr>
        <a:xfrm>
          <a:off x="1464" y="0"/>
          <a:ext cx="2278833" cy="3947160"/>
        </a:xfrm>
        <a:prstGeom prst="roundRect">
          <a:avLst>
            <a:gd name="adj" fmla="val 10000"/>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34696" tIns="234696" rIns="234696" bIns="234696" numCol="1" spcCol="1270" anchor="ctr" anchorCtr="0">
          <a:noAutofit/>
        </a:bodyPr>
        <a:lstStyle/>
        <a:p>
          <a:pPr marL="0" lvl="0" indent="0" algn="ctr" defTabSz="1466850">
            <a:lnSpc>
              <a:spcPct val="90000"/>
            </a:lnSpc>
            <a:spcBef>
              <a:spcPct val="0"/>
            </a:spcBef>
            <a:spcAft>
              <a:spcPct val="35000"/>
            </a:spcAft>
            <a:buNone/>
          </a:pPr>
          <a:r>
            <a:rPr lang="en-US" sz="3300" kern="1200" dirty="0"/>
            <a:t>Enzymes</a:t>
          </a:r>
        </a:p>
      </dsp:txBody>
      <dsp:txXfrm>
        <a:off x="1464" y="1578864"/>
        <a:ext cx="2278833" cy="1578864"/>
      </dsp:txXfrm>
    </dsp:sp>
    <dsp:sp modelId="{8BB084A3-2BB7-45A1-9067-465308C99914}">
      <dsp:nvSpPr>
        <dsp:cNvPr id="0" name=""/>
        <dsp:cNvSpPr/>
      </dsp:nvSpPr>
      <dsp:spPr>
        <a:xfrm>
          <a:off x="483679" y="236829"/>
          <a:ext cx="1314404" cy="1314404"/>
        </a:xfrm>
        <a:prstGeom prst="ellipse">
          <a:avLst/>
        </a:prstGeom>
        <a:blipFill rotWithShape="1">
          <a:blip xmlns:r="http://schemas.openxmlformats.org/officeDocument/2006/relationships" r:embed="rId1"/>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5347A152-C793-45FE-850E-E20203E92715}">
      <dsp:nvSpPr>
        <dsp:cNvPr id="0" name=""/>
        <dsp:cNvSpPr/>
      </dsp:nvSpPr>
      <dsp:spPr>
        <a:xfrm>
          <a:off x="2348663" y="0"/>
          <a:ext cx="2278833" cy="3947160"/>
        </a:xfrm>
        <a:prstGeom prst="roundRect">
          <a:avLst>
            <a:gd name="adj" fmla="val 10000"/>
          </a:avLst>
        </a:prstGeom>
        <a:solidFill>
          <a:schemeClr val="accent5">
            <a:hueOff val="-4966938"/>
            <a:satOff val="19906"/>
            <a:lumOff val="4314"/>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34696" tIns="234696" rIns="234696" bIns="234696" numCol="1" spcCol="1270" anchor="ctr" anchorCtr="0">
          <a:noAutofit/>
        </a:bodyPr>
        <a:lstStyle/>
        <a:p>
          <a:pPr marL="0" lvl="0" indent="0" algn="ctr" defTabSz="1466850">
            <a:lnSpc>
              <a:spcPct val="90000"/>
            </a:lnSpc>
            <a:spcBef>
              <a:spcPct val="0"/>
            </a:spcBef>
            <a:spcAft>
              <a:spcPct val="35000"/>
            </a:spcAft>
            <a:buNone/>
          </a:pPr>
          <a:r>
            <a:rPr lang="en-US" sz="3300" kern="1200" dirty="0"/>
            <a:t>Oils</a:t>
          </a:r>
        </a:p>
      </dsp:txBody>
      <dsp:txXfrm>
        <a:off x="2348663" y="1578864"/>
        <a:ext cx="2278833" cy="1578864"/>
      </dsp:txXfrm>
    </dsp:sp>
    <dsp:sp modelId="{F9131DBB-33DF-464D-B163-98BCC093AF9C}">
      <dsp:nvSpPr>
        <dsp:cNvPr id="0" name=""/>
        <dsp:cNvSpPr/>
      </dsp:nvSpPr>
      <dsp:spPr>
        <a:xfrm>
          <a:off x="2830877" y="236829"/>
          <a:ext cx="1314404" cy="1314404"/>
        </a:xfrm>
        <a:prstGeom prst="ellipse">
          <a:avLst/>
        </a:prstGeom>
        <a:blipFill rotWithShape="1">
          <a:blip xmlns:r="http://schemas.openxmlformats.org/officeDocument/2006/relationships" r:embed="rId2"/>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49B187A7-23D4-4573-946D-AD376CE9E6F4}">
      <dsp:nvSpPr>
        <dsp:cNvPr id="0" name=""/>
        <dsp:cNvSpPr/>
      </dsp:nvSpPr>
      <dsp:spPr>
        <a:xfrm>
          <a:off x="4695861" y="0"/>
          <a:ext cx="2278833" cy="3947160"/>
        </a:xfrm>
        <a:prstGeom prst="roundRect">
          <a:avLst>
            <a:gd name="adj" fmla="val 10000"/>
          </a:avLst>
        </a:prstGeom>
        <a:solidFill>
          <a:schemeClr val="accent5">
            <a:hueOff val="-9933876"/>
            <a:satOff val="39811"/>
            <a:lumOff val="862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34696" tIns="234696" rIns="234696" bIns="234696" numCol="1" spcCol="1270" anchor="ctr" anchorCtr="0">
          <a:noAutofit/>
        </a:bodyPr>
        <a:lstStyle/>
        <a:p>
          <a:pPr marL="0" lvl="0" indent="0" algn="ctr" defTabSz="1466850">
            <a:lnSpc>
              <a:spcPct val="90000"/>
            </a:lnSpc>
            <a:spcBef>
              <a:spcPct val="0"/>
            </a:spcBef>
            <a:spcAft>
              <a:spcPct val="35000"/>
            </a:spcAft>
            <a:buNone/>
          </a:pPr>
          <a:r>
            <a:rPr lang="en-US" sz="3300" kern="1200" dirty="0"/>
            <a:t>Transgenic proteins</a:t>
          </a:r>
        </a:p>
      </dsp:txBody>
      <dsp:txXfrm>
        <a:off x="4695861" y="1578864"/>
        <a:ext cx="2278833" cy="1578864"/>
      </dsp:txXfrm>
    </dsp:sp>
    <dsp:sp modelId="{890B9307-C6E3-4416-AA69-F0A13359C0C6}">
      <dsp:nvSpPr>
        <dsp:cNvPr id="0" name=""/>
        <dsp:cNvSpPr/>
      </dsp:nvSpPr>
      <dsp:spPr>
        <a:xfrm>
          <a:off x="5178076" y="236829"/>
          <a:ext cx="1314404" cy="1314404"/>
        </a:xfrm>
        <a:prstGeom prst="ellipse">
          <a:avLst/>
        </a:prstGeom>
        <a:blipFill rotWithShape="1">
          <a:blip xmlns:r="http://schemas.openxmlformats.org/officeDocument/2006/relationships" r:embed="rId3"/>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74979D56-4BCD-4290-831B-1415B5EF1A52}">
      <dsp:nvSpPr>
        <dsp:cNvPr id="0" name=""/>
        <dsp:cNvSpPr/>
      </dsp:nvSpPr>
      <dsp:spPr>
        <a:xfrm>
          <a:off x="279046" y="3157728"/>
          <a:ext cx="6418067" cy="592074"/>
        </a:xfrm>
        <a:prstGeom prst="leftRightArrow">
          <a:avLst/>
        </a:prstGeom>
        <a:solidFill>
          <a:schemeClr val="accent5">
            <a:tint val="40000"/>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5A4ED0-02F6-4A9C-A150-9A17C834BD51}">
      <dsp:nvSpPr>
        <dsp:cNvPr id="0" name=""/>
        <dsp:cNvSpPr/>
      </dsp:nvSpPr>
      <dsp:spPr>
        <a:xfrm>
          <a:off x="1156218" y="1075334"/>
          <a:ext cx="1933961" cy="1934057"/>
        </a:xfrm>
        <a:prstGeom prst="ellipse">
          <a:avLst/>
        </a:prstGeom>
        <a:solidFill>
          <a:schemeClr val="accent5">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2266950">
            <a:lnSpc>
              <a:spcPct val="90000"/>
            </a:lnSpc>
            <a:spcBef>
              <a:spcPct val="0"/>
            </a:spcBef>
            <a:spcAft>
              <a:spcPct val="35000"/>
            </a:spcAft>
            <a:buNone/>
          </a:pPr>
          <a:r>
            <a:rPr lang="en-US" sz="5100" kern="1200" dirty="0"/>
            <a:t>Cells</a:t>
          </a:r>
        </a:p>
      </dsp:txBody>
      <dsp:txXfrm>
        <a:off x="1439440" y="1358570"/>
        <a:ext cx="1367517" cy="1367585"/>
      </dsp:txXfrm>
    </dsp:sp>
    <dsp:sp modelId="{A5B8DB08-A040-4FBD-88A1-AB1768D3AE62}">
      <dsp:nvSpPr>
        <dsp:cNvPr id="0" name=""/>
        <dsp:cNvSpPr/>
      </dsp:nvSpPr>
      <dsp:spPr>
        <a:xfrm>
          <a:off x="158902" y="0"/>
          <a:ext cx="3898548" cy="4064000"/>
        </a:xfrm>
        <a:prstGeom prst="blockArc">
          <a:avLst>
            <a:gd name="adj1" fmla="val 17527788"/>
            <a:gd name="adj2" fmla="val 4119114"/>
            <a:gd name="adj3" fmla="val 5750"/>
          </a:avLst>
        </a:prstGeom>
        <a:solidFill>
          <a:schemeClr val="accent5">
            <a:hueOff val="-9933876"/>
            <a:satOff val="39811"/>
            <a:lumOff val="8628"/>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sp>
    <dsp:sp modelId="{C392B893-9F52-4087-BA69-D3F91DF3FAE4}">
      <dsp:nvSpPr>
        <dsp:cNvPr id="0" name=""/>
        <dsp:cNvSpPr/>
      </dsp:nvSpPr>
      <dsp:spPr>
        <a:xfrm>
          <a:off x="3029509" y="342595"/>
          <a:ext cx="1036030" cy="1036320"/>
        </a:xfrm>
        <a:prstGeom prst="ellipse">
          <a:avLst/>
        </a:prstGeom>
        <a:blipFill rotWithShape="1">
          <a:blip xmlns:r="http://schemas.openxmlformats.org/officeDocument/2006/relationships" r:embed="rId1"/>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0AF66303-6591-4BFF-8C87-308C896A241F}">
      <dsp:nvSpPr>
        <dsp:cNvPr id="0" name=""/>
        <dsp:cNvSpPr/>
      </dsp:nvSpPr>
      <dsp:spPr>
        <a:xfrm>
          <a:off x="4144123" y="359257"/>
          <a:ext cx="1386766" cy="1002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l" defTabSz="1289050">
            <a:lnSpc>
              <a:spcPct val="90000"/>
            </a:lnSpc>
            <a:spcBef>
              <a:spcPct val="0"/>
            </a:spcBef>
            <a:spcAft>
              <a:spcPct val="10000"/>
            </a:spcAft>
            <a:buNone/>
          </a:pPr>
          <a:r>
            <a:rPr lang="en-US" sz="2900" kern="1200" dirty="0"/>
            <a:t>Bacterial</a:t>
          </a:r>
        </a:p>
      </dsp:txBody>
      <dsp:txXfrm>
        <a:off x="4144123" y="359257"/>
        <a:ext cx="1386766" cy="1002995"/>
      </dsp:txXfrm>
    </dsp:sp>
    <dsp:sp modelId="{1DE455C0-5CB3-44D9-9662-A70341277AB7}">
      <dsp:nvSpPr>
        <dsp:cNvPr id="0" name=""/>
        <dsp:cNvSpPr/>
      </dsp:nvSpPr>
      <dsp:spPr>
        <a:xfrm>
          <a:off x="3429938" y="1521561"/>
          <a:ext cx="1036030" cy="1036320"/>
        </a:xfrm>
        <a:prstGeom prst="ellipse">
          <a:avLst/>
        </a:prstGeom>
        <a:blipFill rotWithShape="1">
          <a:blip xmlns:r="http://schemas.openxmlformats.org/officeDocument/2006/relationships" r:embed="rId2"/>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B21D650F-8936-4B23-AC46-4AAC0B814408}">
      <dsp:nvSpPr>
        <dsp:cNvPr id="0" name=""/>
        <dsp:cNvSpPr/>
      </dsp:nvSpPr>
      <dsp:spPr>
        <a:xfrm>
          <a:off x="4550330" y="1536192"/>
          <a:ext cx="1386766" cy="1002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l" defTabSz="1289050">
            <a:lnSpc>
              <a:spcPct val="90000"/>
            </a:lnSpc>
            <a:spcBef>
              <a:spcPct val="0"/>
            </a:spcBef>
            <a:spcAft>
              <a:spcPct val="10000"/>
            </a:spcAft>
            <a:buNone/>
          </a:pPr>
          <a:r>
            <a:rPr lang="en-US" sz="2900" kern="1200" dirty="0"/>
            <a:t>Algal</a:t>
          </a:r>
        </a:p>
      </dsp:txBody>
      <dsp:txXfrm>
        <a:off x="4550330" y="1536192"/>
        <a:ext cx="1386766" cy="1002995"/>
      </dsp:txXfrm>
    </dsp:sp>
    <dsp:sp modelId="{CD108394-576D-4DBC-9294-42592A7455A0}">
      <dsp:nvSpPr>
        <dsp:cNvPr id="0" name=""/>
        <dsp:cNvSpPr/>
      </dsp:nvSpPr>
      <dsp:spPr>
        <a:xfrm>
          <a:off x="3029509" y="2717190"/>
          <a:ext cx="1036030" cy="1036320"/>
        </a:xfrm>
        <a:prstGeom prst="ellipse">
          <a:avLst/>
        </a:prstGeom>
        <a:blipFill rotWithShape="1">
          <a:blip xmlns:r="http://schemas.openxmlformats.org/officeDocument/2006/relationships" r:embed="rId3"/>
          <a:stretch>
            <a:fillRect/>
          </a:stretch>
        </a:blip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dsp:style>
    </dsp:sp>
    <dsp:sp modelId="{68247278-91EF-47C7-83CD-BD78F842C928}">
      <dsp:nvSpPr>
        <dsp:cNvPr id="0" name=""/>
        <dsp:cNvSpPr/>
      </dsp:nvSpPr>
      <dsp:spPr>
        <a:xfrm>
          <a:off x="4144123" y="2738323"/>
          <a:ext cx="1386766" cy="10029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6830" tIns="36830" rIns="36830" bIns="36830" numCol="1" spcCol="1270" anchor="ctr" anchorCtr="0">
          <a:noAutofit/>
        </a:bodyPr>
        <a:lstStyle/>
        <a:p>
          <a:pPr marL="0" lvl="0" indent="0" algn="l" defTabSz="1289050">
            <a:lnSpc>
              <a:spcPct val="90000"/>
            </a:lnSpc>
            <a:spcBef>
              <a:spcPct val="0"/>
            </a:spcBef>
            <a:spcAft>
              <a:spcPct val="10000"/>
            </a:spcAft>
            <a:buNone/>
          </a:pPr>
          <a:r>
            <a:rPr lang="en-US" sz="2900" kern="1200" dirty="0"/>
            <a:t>Fungal</a:t>
          </a:r>
        </a:p>
      </dsp:txBody>
      <dsp:txXfrm>
        <a:off x="4144123" y="2738323"/>
        <a:ext cx="1386766" cy="100299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187778D-E3B6-4F4B-8710-CC80D56A522D}">
      <dsp:nvSpPr>
        <dsp:cNvPr id="0" name=""/>
        <dsp:cNvSpPr/>
      </dsp:nvSpPr>
      <dsp:spPr>
        <a:xfrm>
          <a:off x="0" y="0"/>
          <a:ext cx="8676640" cy="3667759"/>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94310" tIns="194310" rIns="194310" bIns="194310" numCol="1" spcCol="1270" anchor="ctr" anchorCtr="0">
          <a:noAutofit/>
        </a:bodyPr>
        <a:lstStyle/>
        <a:p>
          <a:pPr marL="0" lvl="0" indent="0" algn="ctr" defTabSz="2266950">
            <a:lnSpc>
              <a:spcPct val="90000"/>
            </a:lnSpc>
            <a:spcBef>
              <a:spcPct val="0"/>
            </a:spcBef>
            <a:spcAft>
              <a:spcPct val="35000"/>
            </a:spcAft>
            <a:buNone/>
          </a:pPr>
          <a:r>
            <a:rPr lang="en-US" sz="5100" kern="1200" dirty="0"/>
            <a:t>Properties of substance</a:t>
          </a:r>
        </a:p>
      </dsp:txBody>
      <dsp:txXfrm>
        <a:off x="0" y="0"/>
        <a:ext cx="8676640" cy="1100327"/>
      </dsp:txXfrm>
    </dsp:sp>
    <dsp:sp modelId="{B09CFCCA-95E6-4A2A-9067-BE0A4E8AC290}">
      <dsp:nvSpPr>
        <dsp:cNvPr id="0" name=""/>
        <dsp:cNvSpPr/>
      </dsp:nvSpPr>
      <dsp:spPr>
        <a:xfrm>
          <a:off x="867663" y="1100641"/>
          <a:ext cx="6941312" cy="720567"/>
        </a:xfrm>
        <a:prstGeom prst="roundRect">
          <a:avLst>
            <a:gd name="adj" fmla="val 10000"/>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6520" tIns="72390" rIns="96520" bIns="72390" numCol="1" spcCol="1270" anchor="ctr" anchorCtr="0">
          <a:noAutofit/>
        </a:bodyPr>
        <a:lstStyle/>
        <a:p>
          <a:pPr marL="0" lvl="0" indent="0" algn="ctr" defTabSz="1689100">
            <a:lnSpc>
              <a:spcPct val="90000"/>
            </a:lnSpc>
            <a:spcBef>
              <a:spcPct val="0"/>
            </a:spcBef>
            <a:spcAft>
              <a:spcPct val="35000"/>
            </a:spcAft>
            <a:buNone/>
          </a:pPr>
          <a:r>
            <a:rPr lang="en-US" sz="3800" kern="1200" dirty="0"/>
            <a:t>Relationship to process</a:t>
          </a:r>
        </a:p>
      </dsp:txBody>
      <dsp:txXfrm>
        <a:off x="888768" y="1121746"/>
        <a:ext cx="6899102" cy="678357"/>
      </dsp:txXfrm>
    </dsp:sp>
    <dsp:sp modelId="{540500DA-EF1A-47AD-BE6D-3704289C30D6}">
      <dsp:nvSpPr>
        <dsp:cNvPr id="0" name=""/>
        <dsp:cNvSpPr/>
      </dsp:nvSpPr>
      <dsp:spPr>
        <a:xfrm>
          <a:off x="867663" y="1932065"/>
          <a:ext cx="6941312" cy="720567"/>
        </a:xfrm>
        <a:prstGeom prst="roundRect">
          <a:avLst>
            <a:gd name="adj" fmla="val 10000"/>
          </a:avLst>
        </a:prstGeom>
        <a:solidFill>
          <a:schemeClr val="accent3">
            <a:hueOff val="5625132"/>
            <a:satOff val="-8440"/>
            <a:lumOff val="-1373"/>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6520" tIns="72390" rIns="96520" bIns="72390" numCol="1" spcCol="1270" anchor="ctr" anchorCtr="0">
          <a:noAutofit/>
        </a:bodyPr>
        <a:lstStyle/>
        <a:p>
          <a:pPr marL="0" lvl="0" indent="0" algn="ctr" defTabSz="1689100">
            <a:lnSpc>
              <a:spcPct val="90000"/>
            </a:lnSpc>
            <a:spcBef>
              <a:spcPct val="0"/>
            </a:spcBef>
            <a:spcAft>
              <a:spcPct val="35000"/>
            </a:spcAft>
            <a:buNone/>
          </a:pPr>
          <a:r>
            <a:rPr lang="en-US" sz="3800" kern="1200" dirty="0"/>
            <a:t>Introduced constituents</a:t>
          </a:r>
        </a:p>
      </dsp:txBody>
      <dsp:txXfrm>
        <a:off x="888768" y="1953170"/>
        <a:ext cx="6899102" cy="678357"/>
      </dsp:txXfrm>
    </dsp:sp>
    <dsp:sp modelId="{B1AC9B8D-A4BF-43AF-8750-6FDAD936DBA8}">
      <dsp:nvSpPr>
        <dsp:cNvPr id="0" name=""/>
        <dsp:cNvSpPr/>
      </dsp:nvSpPr>
      <dsp:spPr>
        <a:xfrm>
          <a:off x="867663" y="2763489"/>
          <a:ext cx="6941312" cy="720567"/>
        </a:xfrm>
        <a:prstGeom prst="roundRect">
          <a:avLst>
            <a:gd name="adj" fmla="val 10000"/>
          </a:avLst>
        </a:prstGeom>
        <a:solidFill>
          <a:schemeClr val="accent3">
            <a:hueOff val="11250264"/>
            <a:satOff val="-16880"/>
            <a:lumOff val="-2745"/>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6520" tIns="72390" rIns="96520" bIns="72390" numCol="1" spcCol="1270" anchor="ctr" anchorCtr="0">
          <a:noAutofit/>
        </a:bodyPr>
        <a:lstStyle/>
        <a:p>
          <a:pPr marL="0" lvl="0" indent="0" algn="ctr" defTabSz="1689100">
            <a:lnSpc>
              <a:spcPct val="90000"/>
            </a:lnSpc>
            <a:spcBef>
              <a:spcPct val="0"/>
            </a:spcBef>
            <a:spcAft>
              <a:spcPct val="35000"/>
            </a:spcAft>
            <a:buNone/>
          </a:pPr>
          <a:r>
            <a:rPr lang="en-US" sz="3800" kern="1200" dirty="0"/>
            <a:t>Relevance for safety</a:t>
          </a:r>
        </a:p>
      </dsp:txBody>
      <dsp:txXfrm>
        <a:off x="888768" y="2784594"/>
        <a:ext cx="6899102" cy="678357"/>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8/layout/BendingPictureCaptionList">
  <dgm:title val=""/>
  <dgm:desc val=""/>
  <dgm:catLst>
    <dgm:cat type="picture" pri="9000"/>
    <dgm:cat type="pictureconvert" pri="9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w"/>
      <dgm:constr type="h" for="ch" forName="composite" refType="w" fact="1.11"/>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
        </dgm:alg>
        <dgm:shape xmlns:r="http://schemas.openxmlformats.org/officeDocument/2006/relationships" r:blip="">
          <dgm:adjLst/>
        </dgm:shape>
        <dgm:choose name="Name4">
          <dgm:if name="Name5" func="var" arg="dir" op="equ" val="norm">
            <dgm:constrLst>
              <dgm:constr type="l" for="ch" forName="rect1" refType="w" fact="0"/>
              <dgm:constr type="t" for="ch" forName="rect1" refType="h" fact="0"/>
              <dgm:constr type="w" for="ch" forName="rect1" refType="w"/>
              <dgm:constr type="h" for="ch" forName="rect1" refType="h" fact="0.8"/>
              <dgm:constr type="l" for="ch" forName="wedgeRectCallout1" refType="w" fact="0.09"/>
              <dgm:constr type="t" for="ch" forName="wedgeRectCallout1" refType="h" fact="0.72"/>
              <dgm:constr type="w" for="ch" forName="wedgeRectCallout1" refType="w" fact="0.89"/>
              <dgm:constr type="h" for="ch" forName="wedgeRectCallout1" refType="h" fact="0.28"/>
            </dgm:constrLst>
          </dgm:if>
          <dgm:else name="Name6">
            <dgm:constrLst>
              <dgm:constr type="l" for="ch" forName="rect1" refType="w" fact="0"/>
              <dgm:constr type="t" for="ch" forName="rect1" refType="h" fact="0"/>
              <dgm:constr type="w" for="ch" forName="rect1" refType="w"/>
              <dgm:constr type="h" for="ch" forName="rect1" refType="h" fact="0.8"/>
              <dgm:constr type="l" for="ch" forName="wedgeRectCallout1" refType="w" fact="0.02"/>
              <dgm:constr type="t" for="ch" forName="wedgeRectCallout1" refType="h" fact="0.72"/>
              <dgm:constr type="w" for="ch" forName="wedgeRectCallout1" refType="w" fact="0.89"/>
              <dgm:constr type="h" for="ch" forName="wedgeRectCallout1" refType="h" fact="0.28"/>
            </dgm:constrLst>
          </dgm:else>
        </dgm:choose>
        <dgm:layoutNode name="rect1" styleLbl="bgImgPlace1">
          <dgm:alg type="sp"/>
          <dgm:shape xmlns:r="http://schemas.openxmlformats.org/officeDocument/2006/relationships" type="rect" r:blip="" blipPhldr="1">
            <dgm:adjLst/>
          </dgm:shape>
          <dgm:presOf/>
        </dgm:layoutNode>
        <dgm:layoutNode name="wedgeRectCallout1" styleLbl="node1">
          <dgm:varLst>
            <dgm:bulletEnabled val="1"/>
          </dgm:varLst>
          <dgm:alg type="tx"/>
          <dgm:choose name="Name7">
            <dgm:if name="Name8" func="var" arg="dir" op="equ" val="norm">
              <dgm:shape xmlns:r="http://schemas.openxmlformats.org/officeDocument/2006/relationships" type="wedgeRectCallout" r:blip="">
                <dgm:adjLst>
                  <dgm:adj idx="1" val="0.2025"/>
                  <dgm:adj idx="2" val="-0.607"/>
                </dgm:adjLst>
              </dgm:shape>
            </dgm:if>
            <dgm:else name="Name9">
              <dgm:shape xmlns:r="http://schemas.openxmlformats.org/officeDocument/2006/relationships" type="wedgeRectCallout" r:blip="">
                <dgm:adjLst>
                  <dgm:adj idx="1" val="-0.2025"/>
                  <dgm:adj idx="2" val="-0.607"/>
                </dgm:adjLst>
              </dgm:shape>
            </dgm:else>
          </dgm:choos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7">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txAnchorVert" val="mid"/>
              <dgm:param type="txAnchorHorzCh" val="ctr"/>
              <dgm:param type="stBulletLvl" val="2"/>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8.xml><?xml version="1.0" encoding="utf-8"?>
<dgm:layoutDef xmlns:dgm="http://schemas.openxmlformats.org/drawingml/2006/diagram" xmlns:a="http://schemas.openxmlformats.org/drawingml/2006/main" uniqueId="urn:microsoft.com/office/officeart/2011/layout/RadialPictureList">
  <dgm:title val="Radial Picture List"/>
  <dgm:desc val="Use to show relationships to a central idea. The Level 1 shape contains text and all Level 2 shapes contain a picture with corresponding text. Limited to four Level 2 pictures.  Unused pictures do not appear, but remain available if you switch layouts. Works best with a small amount of Level 2 text."/>
  <dgm:catLst>
    <dgm:cat type="picture" pri="2500"/>
    <dgm:cat type="officeonline" pri="2500"/>
  </dgm:catLst>
  <dgm:sampData>
    <dgm:dataModel>
      <dgm:ptLst>
        <dgm:pt modelId="0" type="doc"/>
        <dgm:pt modelId="10">
          <dgm:prSet phldr="1"/>
        </dgm:pt>
        <dgm:pt modelId="11">
          <dgm:prSet phldr="1"/>
        </dgm:pt>
        <dgm:pt modelId="12">
          <dgm:prSet phldr="1"/>
        </dgm:pt>
        <dgm:pt modelId="13">
          <dgm:prSet phldr="1"/>
        </dgm:pt>
      </dgm:ptLst>
      <dgm:cxnLst>
        <dgm:cxn modelId="1" srcId="0" destId="10" srcOrd="0" destOrd="0"/>
        <dgm:cxn modelId="2" srcId="10" destId="11" srcOrd="0" destOrd="0"/>
        <dgm:cxn modelId="3" srcId="10" destId="12" srcOrd="1" destOrd="0"/>
        <dgm:cxn modelId="4" srcId="10" destId="13" srcOrd="2" destOrd="0"/>
      </dgm:cxnLst>
      <dgm:bg/>
      <dgm:whole/>
    </dgm:dataModel>
  </dgm:sampData>
  <dgm:styleData>
    <dgm:dataModel>
      <dgm:ptLst>
        <dgm:pt modelId="0" type="doc"/>
        <dgm:pt modelId="10">
          <dgm:prSet phldr="1"/>
        </dgm:pt>
        <dgm:pt modelId="11">
          <dgm:prSet phldr="1"/>
        </dgm:pt>
        <dgm:pt modelId="12">
          <dgm:prSet phldr="1"/>
        </dgm:pt>
      </dgm:ptLst>
      <dgm:cxnLst>
        <dgm:cxn modelId="1" srcId="0" destId="10" srcOrd="0" destOrd="0"/>
        <dgm:cxn modelId="2" srcId="10" destId="11" srcOrd="0" destOrd="0"/>
        <dgm:cxn modelId="3" srcId="10" destId="12" srcOrd="1"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14">
          <dgm:prSet phldr="1"/>
        </dgm:pt>
      </dgm:ptLst>
      <dgm:cxnLst>
        <dgm:cxn modelId="1" srcId="0" destId="10" srcOrd="0" destOrd="0"/>
        <dgm:cxn modelId="2" srcId="10" destId="11" srcOrd="0" destOrd="0"/>
        <dgm:cxn modelId="3" srcId="10" destId="12" srcOrd="1" destOrd="0"/>
        <dgm:cxn modelId="4" srcId="10" destId="13" srcOrd="2" destOrd="0"/>
        <dgm:cxn modelId="5" srcId="10" destId="14" srcOrd="3" destOrd="0"/>
      </dgm:cxnLst>
      <dgm:bg/>
      <dgm:whole/>
    </dgm:dataModel>
  </dgm:clrData>
  <dgm:layoutNode name="Name0">
    <dgm:varLst>
      <dgm:chMax val="1"/>
      <dgm:chPref val="1"/>
      <dgm:dir/>
      <dgm:resizeHandles/>
    </dgm:varLst>
    <dgm:shape xmlns:r="http://schemas.openxmlformats.org/officeDocument/2006/relationships" r:blip="">
      <dgm:adjLst/>
    </dgm:shape>
    <dgm:choose name="Name1">
      <dgm:if name="Name2" func="var" arg="dir" op="equ" val="norm">
        <dgm:choose name="Name3">
          <dgm:if name="Name4"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5"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l" for="ch" forName="Accent" refType="w" fact="0"/>
              <dgm:constr type="t" for="ch" forName="Accent" refType="h" fact="0"/>
              <dgm:constr type="w" for="ch" forName="Accent" refType="w" fact="0.6747"/>
              <dgm:constr type="h" for="ch" forName="Accent" refType="h"/>
              <dgm:constr type="l" for="ch" forName="Child1" refType="w" fact="0.76"/>
              <dgm:constr type="t" for="ch" forName="Child1" refType="h" fact="0.3739"/>
              <dgm:constr type="w" for="ch" forName="Child1" refType="w" fact="0.24"/>
              <dgm:constr type="h" for="ch" forName="Child1" refType="h" fact="0.255"/>
              <dgm:constr type="l" for="ch" forName="Parent" refType="w" fact="0.1726"/>
              <dgm:constr type="t" for="ch" forName="Parent" refType="h" fact="0.2646"/>
              <dgm:constr type="w" for="ch" forName="Parent" refType="w" fact="0.3347"/>
              <dgm:constr type="h" for="ch" forName="Parent" refType="h" fact="0.4759"/>
              <dgm:constr type="l" for="ch" forName="Image1" refType="w" fact="0.5661"/>
              <dgm:constr type="t" for="ch" forName="Image1" refType="h" fact="0.3744"/>
              <dgm:constr type="w" for="ch" forName="Image1" refType="w" fact="0.1793"/>
              <dgm:constr type="h" for="ch" forName="Image1" refType="h" fact="0.255"/>
            </dgm:constrLst>
          </dgm:if>
          <dgm:if name="Name6"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l" for="ch" forName="Accent" refType="w" fact="0"/>
              <dgm:constr type="t" for="ch" forName="Accent" refType="h" fact="0"/>
              <dgm:constr type="w" for="ch" forName="Accent" refType="w" fact="0.6946"/>
              <dgm:constr type="h" for="ch" forName="Accent" refType="h"/>
              <dgm:constr type="l" for="ch" forName="Parent" refType="w" fact="0.1777"/>
              <dgm:constr type="t" for="ch" forName="Parent" refType="h" fact="0.2646"/>
              <dgm:constr type="w" for="ch" forName="Parent" refType="w" fact="0.3446"/>
              <dgm:constr type="h" for="ch" forName="Parent" refType="h" fact="0.4759"/>
              <dgm:constr type="l" for="ch" forName="Image1" refType="w" fact="0.5531"/>
              <dgm:constr type="t" for="ch" forName="Image1" refType="h" fact="0.1585"/>
              <dgm:constr type="w" for="ch" forName="Image1" refType="w" fact="0.1846"/>
              <dgm:constr type="h" for="ch" forName="Image1" refType="h" fact="0.255"/>
              <dgm:constr type="l" for="ch" forName="Image2" refType="w" fact="0.5531"/>
              <dgm:constr type="t" for="ch" forName="Image2" refType="h" fact="0.5624"/>
              <dgm:constr type="w" for="ch" forName="Image2" refType="w" fact="0.1846"/>
              <dgm:constr type="h" for="ch" forName="Image2" refType="h" fact="0.255"/>
              <dgm:constr type="l" for="ch" forName="Child1" refType="w" fact="0.7529"/>
              <dgm:constr type="t" for="ch" forName="Child1" refType="h" fact="0.1618"/>
              <dgm:constr type="w" for="ch" forName="Child1" refType="w" fact="0.2471"/>
              <dgm:constr type="h" for="ch" forName="Child1" refType="h" fact="0.2468"/>
              <dgm:constr type="l" for="ch" forName="Child2" refType="w" fact="0.7529"/>
              <dgm:constr type="t" for="ch" forName="Child2" refType="h" fact="0.5657"/>
              <dgm:constr type="w" for="ch" forName="Child2" refType="w" fact="0.2471"/>
              <dgm:constr type="h" for="ch" forName="Child2" refType="h" fact="0.2468"/>
            </dgm:constrLst>
          </dgm:if>
          <dgm:if name="Name7"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l" for="ch" forName="Accent" refType="w" fact="0"/>
              <dgm:constr type="t" for="ch" forName="Accent" refType="h" fact="0"/>
              <dgm:constr type="w" for="ch" forName="Accent" refType="w" fact="0.6747"/>
              <dgm:constr type="h" for="ch" forName="Accent" refType="h"/>
              <dgm:constr type="l" for="ch" forName="Parent" refType="w" fact="0.1726"/>
              <dgm:constr type="t" for="ch" forName="Parent" refType="h" fact="0.2646"/>
              <dgm:constr type="w" for="ch" forName="Parent" refType="w" fact="0.3347"/>
              <dgm:constr type="h" for="ch" forName="Parent" refType="h" fact="0.4759"/>
              <dgm:constr type="l" for="ch" forName="Image1" refType="w" fact="0.4968"/>
              <dgm:constr type="t" for="ch" forName="Image1" refType="h" fact="0.0843"/>
              <dgm:constr type="w" for="ch" forName="Image1" refType="w" fact="0.1793"/>
              <dgm:constr type="h" for="ch" forName="Image1" refType="h" fact="0.255"/>
              <dgm:constr type="l" for="ch" forName="Image2" refType="w" fact="0.5661"/>
              <dgm:constr type="t" for="ch" forName="Image2" refType="h" fact="0.3744"/>
              <dgm:constr type="w" for="ch" forName="Image2" refType="w" fact="0.1793"/>
              <dgm:constr type="h" for="ch" forName="Image2" refType="h" fact="0.255"/>
              <dgm:constr type="l" for="ch" forName="Image3" refType="w" fact="0.4968"/>
              <dgm:constr type="t" for="ch" forName="Image3" refType="h" fact="0.6686"/>
              <dgm:constr type="w" for="ch" forName="Image3" refType="w" fact="0.1793"/>
              <dgm:constr type="h" for="ch" forName="Image3" refType="h" fact="0.255"/>
              <dgm:constr type="l" for="ch" forName="Child1" refType="w" fact="0.6897"/>
              <dgm:constr type="t" for="ch" forName="Child1" refType="h" fact="0.0884"/>
              <dgm:constr type="w" for="ch" forName="Child1" refType="w" fact="0.24"/>
              <dgm:constr type="h" for="ch" forName="Child1" refType="h" fact="0.2468"/>
              <dgm:constr type="l" for="ch" forName="Child2" refType="w" fact="0.76"/>
              <dgm:constr type="t" for="ch" forName="Child2" refType="h" fact="0.378"/>
              <dgm:constr type="w" for="ch" forName="Child2" refType="w" fact="0.24"/>
              <dgm:constr type="h" for="ch" forName="Child2" refType="h" fact="0.2468"/>
              <dgm:constr type="l" for="ch" forName="Child3" refType="w" fact="0.6897"/>
              <dgm:constr type="t" for="ch" forName="Child3" refType="h" fact="0.6738"/>
              <dgm:constr type="w" for="ch" forName="Child3" refType="w" fact="0.24"/>
              <dgm:constr type="h" for="ch" forName="Child3" refType="h" fact="0.2468"/>
            </dgm:constrLst>
          </dgm:if>
          <dgm:else name="Name8">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 refType="w" fact="0"/>
              <dgm:constr type="t" for="ch" forName="Accent" refType="h" fact="0.0361"/>
              <dgm:constr type="w" for="ch" forName="Accent" refType="w" fact="0.6865"/>
              <dgm:constr type="h" for="ch" forName="Accent" refType="h" fact="0.9197"/>
              <dgm:constr type="l" for="ch" forName="Parent" refType="w" fact="0.1756"/>
              <dgm:constr type="t" for="ch" forName="Parent" refType="h" fact="0.2795"/>
              <dgm:constr type="w" for="ch" forName="Parent" refType="w" fact="0.3406"/>
              <dgm:constr type="h" for="ch" forName="Parent" refType="h" fact="0.4377"/>
              <dgm:constr type="l" for="ch" forName="Image1" refType="w" fact="0.425"/>
              <dgm:constr type="t" for="ch" forName="Image1" refType="h" fact="0"/>
              <dgm:constr type="w" for="ch" forName="Image1" refType="w" fact="0.1825"/>
              <dgm:constr type="h" for="ch" forName="Image1" refType="h" fact="0.2345"/>
              <dgm:constr type="l" for="ch" forName="Image2" refType="w" fact="0.5598"/>
              <dgm:constr type="t" for="ch" forName="Image2" refType="h" fact="0.2184"/>
              <dgm:constr type="w" for="ch" forName="Image2" refType="w" fact="0.1825"/>
              <dgm:constr type="h" for="ch" forName="Image2" refType="h" fact="0.2345"/>
              <dgm:constr type="l" for="ch" forName="Image3" refType="w" fact="0.5591"/>
              <dgm:constr type="t" for="ch" forName="Image3" refType="h" fact="0.5395"/>
              <dgm:constr type="w" for="ch" forName="Image3" refType="w" fact="0.1825"/>
              <dgm:constr type="h" for="ch" forName="Image3" refType="h" fact="0.2345"/>
              <dgm:constr type="l" for="ch" forName="Image4" refType="w" fact="0.425"/>
              <dgm:constr type="t" for="ch" forName="Image4" refType="h" fact="0.7655"/>
              <dgm:constr type="w" for="ch" forName="Image4" refType="w" fact="0.1825"/>
              <dgm:constr type="h" for="ch" forName="Image4" refType="h" fact="0.2345"/>
              <dgm:constr type="l" for="ch" forName="Child1" refType="w" fact="0.6214"/>
              <dgm:constr type="t" for="ch" forName="Child1" refType="h" fact="0.003"/>
              <dgm:constr type="w" for="ch" forName="Child1" refType="w" fact="0.2443"/>
              <dgm:constr type="h" for="ch" forName="Child1" refType="h" fact="0.227"/>
              <dgm:constr type="l" for="ch" forName="Child2" refType="w" fact="0.7557"/>
              <dgm:constr type="t" for="ch" forName="Child2" refType="h" fact="0.2225"/>
              <dgm:constr type="w" for="ch" forName="Child2" refType="w" fact="0.2443"/>
              <dgm:constr type="h" for="ch" forName="Child2" refType="h" fact="0.227"/>
              <dgm:constr type="l" for="ch" forName="Child3" refType="w" fact="0.7557"/>
              <dgm:constr type="t" for="ch" forName="Child3" refType="h" fact="0.5433"/>
              <dgm:constr type="w" for="ch" forName="Child3" refType="w" fact="0.2443"/>
              <dgm:constr type="h" for="ch" forName="Child3" refType="h" fact="0.227"/>
              <dgm:constr type="l" for="ch" forName="Child4" refType="w" fact="0.6214"/>
              <dgm:constr type="t" for="ch" forName="Child4" refType="h" fact="0.7703"/>
              <dgm:constr type="w" for="ch" forName="Child4" refType="w" fact="0.2443"/>
              <dgm:constr type="h" for="ch" forName="Child4" refType="h" fact="0.227"/>
            </dgm:constrLst>
          </dgm:else>
        </dgm:choose>
      </dgm:if>
      <dgm:else name="Name9">
        <dgm:choose name="Name10">
          <dgm:if name="Name11" axis="ch ch" ptType="node node" st="1 1" cnt="1 0" func="cnt" op="equ" val="0">
            <dgm:alg type="composite">
              <dgm:param type="ar" val="1"/>
            </dgm:alg>
            <dgm:constrLst>
              <dgm:constr type="primFontSz" for="des" forName="Parent" val="65"/>
              <dgm:constr type="l" for="ch" forName="Parent" refType="w" fact="0"/>
              <dgm:constr type="t" for="ch" forName="Parent" refType="h" fact="0"/>
              <dgm:constr type="w" for="ch" forName="Parent" refType="w"/>
              <dgm:constr type="h" for="ch" forName="Parent" refType="h"/>
            </dgm:constrLst>
          </dgm:if>
          <dgm:if name="Name12" axis="ch ch" ptType="node node" st="1 1" cnt="1 0" func="cnt" op="equ" val="1">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r" for="ch" forName="Accent" refType="w"/>
              <dgm:constr type="t" for="ch" forName="Accent" refType="h" fact="0"/>
              <dgm:constr type="w" for="ch" forName="Accent" refType="w" fact="0.6747"/>
              <dgm:constr type="h" for="ch" forName="Accent" refType="h"/>
              <dgm:constr type="r" for="ch" forName="Child1" refType="w" fact="0.24"/>
              <dgm:constr type="t" for="ch" forName="Child1" refType="h" fact="0.3739"/>
              <dgm:constr type="w" for="ch" forName="Child1" refType="w" fact="0.24"/>
              <dgm:constr type="h" for="ch" forName="Child1" refType="h" fact="0.255"/>
              <dgm:constr type="r" for="ch" forName="Parent" refType="w" fact="0.8274"/>
              <dgm:constr type="t" for="ch" forName="Parent" refType="h" fact="0.2646"/>
              <dgm:constr type="w" for="ch" forName="Parent" refType="w" fact="0.3347"/>
              <dgm:constr type="h" for="ch" forName="Parent" refType="h" fact="0.4759"/>
              <dgm:constr type="r" for="ch" forName="Image1" refType="w" fact="0.4339"/>
              <dgm:constr type="t" for="ch" forName="Image1" refType="h" fact="0.3744"/>
              <dgm:constr type="w" for="ch" forName="Image1" refType="w" fact="0.1793"/>
              <dgm:constr type="h" for="ch" forName="Image1" refType="h" fact="0.255"/>
            </dgm:constrLst>
          </dgm:if>
          <dgm:if name="Name13" axis="ch ch" ptType="node node" st="1 1" cnt="1 0" func="cnt" op="equ" val="2">
            <dgm:alg type="composite">
              <dgm:param type="ar" val="1.381"/>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2" refType="primFontSz" refFor="des" refForName="Child1" op="equ"/>
              <dgm:constr type="r" for="ch" forName="Accent" refType="w"/>
              <dgm:constr type="t" for="ch" forName="Accent" refType="h" fact="0"/>
              <dgm:constr type="w" for="ch" forName="Accent" refType="w" fact="0.6946"/>
              <dgm:constr type="h" for="ch" forName="Accent" refType="h"/>
              <dgm:constr type="r" for="ch" forName="Parent" refType="w" fact="0.8223"/>
              <dgm:constr type="t" for="ch" forName="Parent" refType="h" fact="0.2646"/>
              <dgm:constr type="w" for="ch" forName="Parent" refType="w" fact="0.3446"/>
              <dgm:constr type="h" for="ch" forName="Parent" refType="h" fact="0.4759"/>
              <dgm:constr type="r" for="ch" forName="Image1" refType="w" fact="0.4469"/>
              <dgm:constr type="t" for="ch" forName="Image1" refType="h" fact="0.1585"/>
              <dgm:constr type="w" for="ch" forName="Image1" refType="w" fact="0.1846"/>
              <dgm:constr type="h" for="ch" forName="Image1" refType="h" fact="0.255"/>
              <dgm:constr type="r" for="ch" forName="Image2" refType="w" fact="0.4469"/>
              <dgm:constr type="t" for="ch" forName="Image2" refType="h" fact="0.5624"/>
              <dgm:constr type="w" for="ch" forName="Image2" refType="w" fact="0.1846"/>
              <dgm:constr type="h" for="ch" forName="Image2" refType="h" fact="0.255"/>
              <dgm:constr type="r" for="ch" forName="Child1" refType="w" fact="0.2471"/>
              <dgm:constr type="t" for="ch" forName="Child1" refType="h" fact="0.1618"/>
              <dgm:constr type="w" for="ch" forName="Child1" refType="w" fact="0.2471"/>
              <dgm:constr type="h" for="ch" forName="Child1" refType="h" fact="0.2468"/>
              <dgm:constr type="r" for="ch" forName="Child2" refType="w" fact="0.2471"/>
              <dgm:constr type="t" for="ch" forName="Child2" refType="h" fact="0.5657"/>
              <dgm:constr type="w" for="ch" forName="Child2" refType="w" fact="0.2471"/>
              <dgm:constr type="h" for="ch" forName="Child2" refType="h" fact="0.2468"/>
            </dgm:constrLst>
          </dgm:if>
          <dgm:if name="Name14" axis="ch ch" ptType="node node" st="1 1" cnt="1 0" func="cnt" op="equ" val="3">
            <dgm:alg type="composite">
              <dgm:param type="ar" val="1.4218"/>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2" refType="primFontSz" refFor="des" refForName="Child1" op="equ"/>
              <dgm:constr type="primFontSz" for="des" forName="Child3" refType="primFontSz" refFor="des" refForName="Child1" op="equ"/>
              <dgm:constr type="r" for="ch" forName="Accent" refType="w"/>
              <dgm:constr type="t" for="ch" forName="Accent" refType="h" fact="0"/>
              <dgm:constr type="w" for="ch" forName="Accent" refType="w" fact="0.6747"/>
              <dgm:constr type="h" for="ch" forName="Accent" refType="h"/>
              <dgm:constr type="r" for="ch" forName="Parent" refType="w" fact="0.8274"/>
              <dgm:constr type="t" for="ch" forName="Parent" refType="h" fact="0.2646"/>
              <dgm:constr type="w" for="ch" forName="Parent" refType="w" fact="0.3347"/>
              <dgm:constr type="h" for="ch" forName="Parent" refType="h" fact="0.4759"/>
              <dgm:constr type="r" for="ch" forName="Image1" refType="w" fact="0.5032"/>
              <dgm:constr type="t" for="ch" forName="Image1" refType="h" fact="0.0843"/>
              <dgm:constr type="w" for="ch" forName="Image1" refType="w" fact="0.1793"/>
              <dgm:constr type="h" for="ch" forName="Image1" refType="h" fact="0.255"/>
              <dgm:constr type="r" for="ch" forName="Image2" refType="w" fact="0.4339"/>
              <dgm:constr type="t" for="ch" forName="Image2" refType="h" fact="0.3744"/>
              <dgm:constr type="w" for="ch" forName="Image2" refType="w" fact="0.1793"/>
              <dgm:constr type="h" for="ch" forName="Image2" refType="h" fact="0.255"/>
              <dgm:constr type="r" for="ch" forName="Image3" refType="w" fact="0.5032"/>
              <dgm:constr type="t" for="ch" forName="Image3" refType="h" fact="0.6686"/>
              <dgm:constr type="w" for="ch" forName="Image3" refType="w" fact="0.1793"/>
              <dgm:constr type="h" for="ch" forName="Image3" refType="h" fact="0.255"/>
              <dgm:constr type="r" for="ch" forName="Child1" refType="w" fact="0.3103"/>
              <dgm:constr type="t" for="ch" forName="Child1" refType="h" fact="0.0884"/>
              <dgm:constr type="w" for="ch" forName="Child1" refType="w" fact="0.24"/>
              <dgm:constr type="h" for="ch" forName="Child1" refType="h" fact="0.2468"/>
              <dgm:constr type="r" for="ch" forName="Child2" refType="w" fact="0.24"/>
              <dgm:constr type="t" for="ch" forName="Child2" refType="h" fact="0.378"/>
              <dgm:constr type="w" for="ch" forName="Child2" refType="w" fact="0.24"/>
              <dgm:constr type="h" for="ch" forName="Child2" refType="h" fact="0.2468"/>
              <dgm:constr type="r" for="ch" forName="Child3" refType="w" fact="0.3103"/>
              <dgm:constr type="t" for="ch" forName="Child3" refType="h" fact="0.6738"/>
              <dgm:constr type="w" for="ch" forName="Child3" refType="w" fact="0.24"/>
              <dgm:constr type="h" for="ch" forName="Child3" refType="h" fact="0.2468"/>
            </dgm:constrLst>
          </dgm:if>
          <dgm:else name="Name15">
            <dgm:alg type="composite">
              <dgm:param type="ar" val="1.2852"/>
            </dgm:alg>
            <dgm:constrLst>
              <dgm:constr type="primFontSz" for="des" forName="Child1" val="65"/>
              <dgm:constr type="primFontSz" for="des" forName="Parent" val="65"/>
              <dgm:constr type="primFontSz" for="des" forName="Child1" refType="primFontSz" refFor="des" refForName="Parent" op="lte"/>
              <dgm:constr type="primFontSz" for="des" forName="Child2" refType="primFontSz" refFor="des" refForName="Parent" op="lte"/>
              <dgm:constr type="primFontSz" for="des" forName="Child3" refType="primFontSz" refFor="des" refForName="Parent" op="lte"/>
              <dgm:constr type="primFontSz" for="des" forName="Child4" refType="primFontSz" refFor="des" refForName="Parent" op="lte"/>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Accent" refType="w"/>
              <dgm:constr type="t" for="ch" forName="Accent" refType="h" fact="0.0361"/>
              <dgm:constr type="w" for="ch" forName="Accent" refType="w" fact="0.6865"/>
              <dgm:constr type="h" for="ch" forName="Accent" refType="h" fact="0.9197"/>
              <dgm:constr type="r" for="ch" forName="Parent" refType="w" fact="0.8244"/>
              <dgm:constr type="t" for="ch" forName="Parent" refType="h" fact="0.2795"/>
              <dgm:constr type="w" for="ch" forName="Parent" refType="w" fact="0.3406"/>
              <dgm:constr type="h" for="ch" forName="Parent" refType="h" fact="0.4377"/>
              <dgm:constr type="r" for="ch" forName="Image1" refType="w" fact="0.575"/>
              <dgm:constr type="t" for="ch" forName="Image1" refType="h" fact="0"/>
              <dgm:constr type="w" for="ch" forName="Image1" refType="w" fact="0.1825"/>
              <dgm:constr type="h" for="ch" forName="Image1" refType="h" fact="0.2345"/>
              <dgm:constr type="r" for="ch" forName="Image2" refType="w" fact="0.4402"/>
              <dgm:constr type="t" for="ch" forName="Image2" refType="h" fact="0.2184"/>
              <dgm:constr type="w" for="ch" forName="Image2" refType="w" fact="0.1825"/>
              <dgm:constr type="h" for="ch" forName="Image2" refType="h" fact="0.2345"/>
              <dgm:constr type="r" for="ch" forName="Image3" refType="w" fact="0.4409"/>
              <dgm:constr type="t" for="ch" forName="Image3" refType="h" fact="0.5395"/>
              <dgm:constr type="w" for="ch" forName="Image3" refType="w" fact="0.1825"/>
              <dgm:constr type="h" for="ch" forName="Image3" refType="h" fact="0.2345"/>
              <dgm:constr type="r" for="ch" forName="Image4" refType="w" fact="0.575"/>
              <dgm:constr type="t" for="ch" forName="Image4" refType="h" fact="0.7655"/>
              <dgm:constr type="w" for="ch" forName="Image4" refType="w" fact="0.1825"/>
              <dgm:constr type="h" for="ch" forName="Image4" refType="h" fact="0.2345"/>
              <dgm:constr type="r" for="ch" forName="Child1" refType="w" fact="0.3786"/>
              <dgm:constr type="t" for="ch" forName="Child1" refType="h" fact="0.003"/>
              <dgm:constr type="w" for="ch" forName="Child1" refType="w" fact="0.2443"/>
              <dgm:constr type="h" for="ch" forName="Child1" refType="h" fact="0.227"/>
              <dgm:constr type="r" for="ch" forName="Child2" refType="w" fact="0.2443"/>
              <dgm:constr type="t" for="ch" forName="Child2" refType="h" fact="0.2225"/>
              <dgm:constr type="w" for="ch" forName="Child2" refType="w" fact="0.2443"/>
              <dgm:constr type="h" for="ch" forName="Child2" refType="h" fact="0.227"/>
              <dgm:constr type="r" for="ch" forName="Child3" refType="w" fact="0.2443"/>
              <dgm:constr type="t" for="ch" forName="Child3" refType="h" fact="0.5433"/>
              <dgm:constr type="w" for="ch" forName="Child3" refType="w" fact="0.2443"/>
              <dgm:constr type="h" for="ch" forName="Child3" refType="h" fact="0.227"/>
              <dgm:constr type="r" for="ch" forName="Child4" refType="w" fact="0.3786"/>
              <dgm:constr type="t" for="ch" forName="Child4" refType="h" fact="0.7703"/>
              <dgm:constr type="w" for="ch" forName="Child4" refType="w" fact="0.2443"/>
              <dgm:constr type="h" for="ch" forName="Child4" refType="h" fact="0.227"/>
            </dgm:constrLst>
          </dgm:else>
        </dgm:choose>
      </dgm:else>
    </dgm:choose>
    <dgm:forEach name="wrapper" axis="self" ptType="parTrans">
      <dgm:forEach name="ImageRepeat" axis="self">
        <dgm:layoutNode name="Image" styleLbl="fgImgPlace1">
          <dgm:alg type="sp"/>
          <dgm:shape xmlns:r="http://schemas.openxmlformats.org/officeDocument/2006/relationships" type="ellipse" r:blip="" blipPhldr="1">
            <dgm:adjLst/>
          </dgm:shape>
          <dgm:presOf/>
        </dgm:layoutNode>
      </dgm:forEach>
    </dgm:forEach>
    <dgm:forEach name="Name16" axis="ch" ptType="node" cnt="1">
      <dgm:layoutNode name="Parent" styleLbl="node1">
        <dgm:varLst>
          <dgm:chMax val="4"/>
          <dgm:chPref val="3"/>
        </dgm:varLst>
        <dgm:alg type="tx"/>
        <dgm:shape xmlns:r="http://schemas.openxmlformats.org/officeDocument/2006/relationships" type="ellipse" r:blip="">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17" axis="ch ch" ptType="node node" st="1 1" cnt="1 1">
      <dgm:layoutNode name="Accent" styleLbl="node1">
        <dgm:alg type="sp"/>
        <dgm:choose name="Name18">
          <dgm:if name="Name19" func="var" arg="dir" op="equ" val="norm">
            <dgm:choose name="Name20">
              <dgm:if name="Name21" axis="followSib" ptType="node" func="cnt" op="equ" val="0">
                <dgm:shape xmlns:r="http://schemas.openxmlformats.org/officeDocument/2006/relationships" type="blockArc" r:blip="">
                  <dgm:adjLst>
                    <dgm:adj idx="1" val="-49.0368"/>
                    <dgm:adj idx="2" val="49.4265"/>
                    <dgm:adj idx="3" val="0.0564"/>
                  </dgm:adjLst>
                </dgm:shape>
              </dgm:if>
              <dgm:if name="Name22" axis="followSib" ptType="node" func="cnt" op="equ" val="1">
                <dgm:shape xmlns:r="http://schemas.openxmlformats.org/officeDocument/2006/relationships" type="blockArc" r:blip="">
                  <dgm:adjLst>
                    <dgm:adj idx="1" val="-64.2028"/>
                    <dgm:adj idx="2" val="64.5456"/>
                    <dgm:adj idx="3" val="0.0558"/>
                  </dgm:adjLst>
                </dgm:shape>
              </dgm:if>
              <dgm:if name="Name23" axis="followSib" ptType="node" func="cnt" op="equ" val="2">
                <dgm:shape xmlns:r="http://schemas.openxmlformats.org/officeDocument/2006/relationships" type="blockArc" r:blip="">
                  <dgm:adjLst>
                    <dgm:adj idx="1" val="-67.8702"/>
                    <dgm:adj idx="2" val="68.6519"/>
                    <dgm:adj idx="3" val="0.0575"/>
                  </dgm:adjLst>
                </dgm:shape>
              </dgm:if>
              <dgm:else name="Name24">
                <dgm:shape xmlns:r="http://schemas.openxmlformats.org/officeDocument/2006/relationships" type="blockArc" r:blip="">
                  <dgm:adjLst>
                    <dgm:adj idx="1" val="-84.8426"/>
                    <dgm:adj idx="2" val="84.8009"/>
                    <dgm:adj idx="3" val="0.0524"/>
                  </dgm:adjLst>
                </dgm:shape>
              </dgm:else>
            </dgm:choose>
          </dgm:if>
          <dgm:else name="Name25">
            <dgm:choose name="Name26">
              <dgm:if name="Name27" axis="followSib" ptType="node" func="cnt" op="equ" val="0">
                <dgm:shape xmlns:r="http://schemas.openxmlformats.org/officeDocument/2006/relationships" rot="180" type="blockArc" r:blip="">
                  <dgm:adjLst>
                    <dgm:adj idx="1" val="-49.0368"/>
                    <dgm:adj idx="2" val="49.4265"/>
                    <dgm:adj idx="3" val="0.0564"/>
                  </dgm:adjLst>
                </dgm:shape>
              </dgm:if>
              <dgm:if name="Name28" axis="followSib" ptType="node" func="cnt" op="equ" val="1">
                <dgm:shape xmlns:r="http://schemas.openxmlformats.org/officeDocument/2006/relationships" rot="180" type="blockArc" r:blip="">
                  <dgm:adjLst>
                    <dgm:adj idx="1" val="-64.2028"/>
                    <dgm:adj idx="2" val="64.5456"/>
                    <dgm:adj idx="3" val="0.0558"/>
                  </dgm:adjLst>
                </dgm:shape>
              </dgm:if>
              <dgm:if name="Name29" axis="followSib" ptType="node" func="cnt" op="equ" val="2">
                <dgm:shape xmlns:r="http://schemas.openxmlformats.org/officeDocument/2006/relationships" rot="180" type="blockArc" r:blip="">
                  <dgm:adjLst>
                    <dgm:adj idx="1" val="-67.8702"/>
                    <dgm:adj idx="2" val="68.6519"/>
                    <dgm:adj idx="3" val="0.0575"/>
                  </dgm:adjLst>
                </dgm:shape>
              </dgm:if>
              <dgm:else name="Name30">
                <dgm:shape xmlns:r="http://schemas.openxmlformats.org/officeDocument/2006/relationships" rot="180" type="blockArc" r:blip="">
                  <dgm:adjLst>
                    <dgm:adj idx="1" val="-84.8426"/>
                    <dgm:adj idx="2" val="84.8009"/>
                    <dgm:adj idx="3" val="0.0524"/>
                  </dgm:adjLst>
                </dgm:shape>
              </dgm:else>
            </dgm:choose>
          </dgm:else>
        </dgm:choose>
        <dgm:presOf/>
      </dgm:layoutNode>
      <dgm:layoutNode name="Image1" styleLbl="fgImgPlace1">
        <dgm:alg type="sp"/>
        <dgm:shape xmlns:r="http://schemas.openxmlformats.org/officeDocument/2006/relationships" type="ellipse" r:blip="" blipPhldr="1">
          <dgm:adjLst/>
        </dgm:shape>
        <dgm:presOf/>
      </dgm:layoutNode>
      <dgm:layoutNode name="Child1" styleLbl="revTx">
        <dgm:varLst>
          <dgm:chMax val="0"/>
          <dgm:chPref val="0"/>
          <dgm:bulletEnabled val="1"/>
        </dgm:varLst>
        <dgm:choose name="Name31">
          <dgm:if name="Name32" func="var" arg="dir" op="equ" val="norm">
            <dgm:alg type="tx">
              <dgm:param type="parTxLTRAlign" val="l"/>
              <dgm:param type="shpTxLTRAlignCh" val="l"/>
              <dgm:param type="parTxRTLAlign" val="l"/>
              <dgm:param type="shpTxRTLAlignCh" val="l"/>
              <dgm:param type="lnSpAfParP" val="10"/>
            </dgm:alg>
          </dgm:if>
          <dgm:else name="Name3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4" axis="ch ch" ptType="node node" st="1 2" cnt="1 1">
      <dgm:layoutNode name="Image2">
        <dgm:alg type="sp"/>
        <dgm:shape xmlns:r="http://schemas.openxmlformats.org/officeDocument/2006/relationships" r:blip="">
          <dgm:adjLst/>
        </dgm:shape>
        <dgm:presOf/>
        <dgm:constrLst/>
        <dgm:forEach name="Name35" ref="ImageRepeat"/>
      </dgm:layoutNode>
      <dgm:layoutNode name="Child2" styleLbl="revTx">
        <dgm:varLst>
          <dgm:chMax val="0"/>
          <dgm:chPref val="0"/>
          <dgm:bulletEnabled val="1"/>
        </dgm:varLst>
        <dgm:choose name="Name36">
          <dgm:if name="Name37" func="var" arg="dir" op="equ" val="norm">
            <dgm:alg type="tx">
              <dgm:param type="parTxLTRAlign" val="l"/>
              <dgm:param type="shpTxLTRAlignCh" val="l"/>
              <dgm:param type="parTxRTLAlign" val="l"/>
              <dgm:param type="shpTxRTLAlignCh" val="l"/>
              <dgm:param type="lnSpAfParP" val="10"/>
            </dgm:alg>
          </dgm:if>
          <dgm:else name="Name3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39" axis="ch ch" ptType="node node" st="1 3" cnt="1 1">
      <dgm:layoutNode name="Image3">
        <dgm:alg type="sp"/>
        <dgm:shape xmlns:r="http://schemas.openxmlformats.org/officeDocument/2006/relationships" r:blip="">
          <dgm:adjLst/>
        </dgm:shape>
        <dgm:presOf/>
        <dgm:constrLst/>
        <dgm:forEach name="Name40" ref="ImageRepeat"/>
      </dgm:layoutNode>
      <dgm:layoutNode name="Child3" styleLbl="revTx">
        <dgm:varLst>
          <dgm:chMax val="0"/>
          <dgm:chPref val="0"/>
          <dgm:bulletEnabled val="1"/>
        </dgm:varLst>
        <dgm:choose name="Name41">
          <dgm:if name="Name42" func="var" arg="dir" op="equ" val="norm">
            <dgm:alg type="tx">
              <dgm:param type="parTxLTRAlign" val="l"/>
              <dgm:param type="shpTxLTRAlignCh" val="l"/>
              <dgm:param type="parTxRTLAlign" val="l"/>
              <dgm:param type="shpTxRTLAlignCh" val="l"/>
              <dgm:param type="lnSpAfParP" val="10"/>
            </dgm:alg>
          </dgm:if>
          <dgm:else name="Name43">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4" axis="ch ch" ptType="node node" st="1 4" cnt="1 1">
      <dgm:layoutNode name="Image4">
        <dgm:alg type="sp"/>
        <dgm:shape xmlns:r="http://schemas.openxmlformats.org/officeDocument/2006/relationships" r:blip="">
          <dgm:adjLst/>
        </dgm:shape>
        <dgm:presOf/>
        <dgm:constrLst/>
        <dgm:forEach name="Name45" ref="ImageRepeat"/>
      </dgm:layoutNode>
      <dgm:layoutNode name="Child4" styleLbl="revTx">
        <dgm:varLst>
          <dgm:chMax val="0"/>
          <dgm:chPref val="0"/>
          <dgm:bulletEnabled val="1"/>
        </dgm:varLst>
        <dgm:choose name="Name46">
          <dgm:if name="Name47" func="var" arg="dir" op="equ" val="norm">
            <dgm:alg type="tx">
              <dgm:param type="parTxLTRAlign" val="l"/>
              <dgm:param type="shpTxLTRAlignCh" val="l"/>
              <dgm:param type="parTxRTLAlign" val="l"/>
              <dgm:param type="shpTxRTLAlignCh" val="l"/>
              <dgm:param type="lnSpAfParP" val="10"/>
            </dgm:alg>
          </dgm:if>
          <dgm:else name="Name48">
            <dgm:alg type="tx">
              <dgm:param type="parTxLTRAlign" val="r"/>
              <dgm:param type="shpTxLTRAlignCh" val="r"/>
              <dgm:param type="parTxRTLAlign" val="r"/>
              <dgm:param type="shpTxRTLAlignCh" val="r"/>
              <dgm:param type="lnSpAfParP" val="10"/>
            </dgm:alg>
          </dgm:else>
        </dgm:choose>
        <dgm:shape xmlns:r="http://schemas.openxmlformats.org/officeDocument/2006/relationships" type="rect" r:blip="">
          <dgm:adjLst/>
        </dgm:shape>
        <dgm:presOf axis="desOr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9.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F94F1F9-670B-4BD8-A79A-22FF1A005646}" type="datetimeFigureOut">
              <a:rPr lang="en-US" smtClean="0"/>
              <a:t>7/23/2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0488F4B-C8AB-4DED-82A3-6F6C06D43A36}" type="slidenum">
              <a:rPr lang="en-US" smtClean="0"/>
              <a:t>‹#›</a:t>
            </a:fld>
            <a:endParaRPr lang="en-US"/>
          </a:p>
        </p:txBody>
      </p:sp>
    </p:spTree>
    <p:extLst>
      <p:ext uri="{BB962C8B-B14F-4D97-AF65-F5344CB8AC3E}">
        <p14:creationId xmlns:p14="http://schemas.microsoft.com/office/powerpoint/2010/main" val="29436507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70488F4B-C8AB-4DED-82A3-6F6C06D43A36}" type="slidenum">
              <a:rPr lang="en-US" smtClean="0"/>
              <a:t>1</a:t>
            </a:fld>
            <a:endParaRPr lang="en-US"/>
          </a:p>
        </p:txBody>
      </p:sp>
    </p:spTree>
    <p:extLst>
      <p:ext uri="{BB962C8B-B14F-4D97-AF65-F5344CB8AC3E}">
        <p14:creationId xmlns:p14="http://schemas.microsoft.com/office/powerpoint/2010/main" val="37907817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10</a:t>
            </a:fld>
            <a:endParaRPr lang="en-US"/>
          </a:p>
        </p:txBody>
      </p:sp>
    </p:spTree>
    <p:extLst>
      <p:ext uri="{BB962C8B-B14F-4D97-AF65-F5344CB8AC3E}">
        <p14:creationId xmlns:p14="http://schemas.microsoft.com/office/powerpoint/2010/main" val="2094020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11</a:t>
            </a:fld>
            <a:endParaRPr lang="en-US"/>
          </a:p>
        </p:txBody>
      </p:sp>
    </p:spTree>
    <p:extLst>
      <p:ext uri="{BB962C8B-B14F-4D97-AF65-F5344CB8AC3E}">
        <p14:creationId xmlns:p14="http://schemas.microsoft.com/office/powerpoint/2010/main" val="12915538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70488F4B-C8AB-4DED-82A3-6F6C06D43A36}" type="slidenum">
              <a:rPr lang="en-US" smtClean="0"/>
              <a:t>12</a:t>
            </a:fld>
            <a:endParaRPr lang="en-US"/>
          </a:p>
        </p:txBody>
      </p:sp>
    </p:spTree>
    <p:extLst>
      <p:ext uri="{BB962C8B-B14F-4D97-AF65-F5344CB8AC3E}">
        <p14:creationId xmlns:p14="http://schemas.microsoft.com/office/powerpoint/2010/main" val="5485892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13</a:t>
            </a:fld>
            <a:endParaRPr lang="en-US"/>
          </a:p>
        </p:txBody>
      </p:sp>
    </p:spTree>
    <p:extLst>
      <p:ext uri="{BB962C8B-B14F-4D97-AF65-F5344CB8AC3E}">
        <p14:creationId xmlns:p14="http://schemas.microsoft.com/office/powerpoint/2010/main" val="24699711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14</a:t>
            </a:fld>
            <a:endParaRPr lang="en-US"/>
          </a:p>
        </p:txBody>
      </p:sp>
    </p:spTree>
    <p:extLst>
      <p:ext uri="{BB962C8B-B14F-4D97-AF65-F5344CB8AC3E}">
        <p14:creationId xmlns:p14="http://schemas.microsoft.com/office/powerpoint/2010/main" val="35828478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70488F4B-C8AB-4DED-82A3-6F6C06D43A36}" type="slidenum">
              <a:rPr lang="en-US" smtClean="0"/>
              <a:t>2</a:t>
            </a:fld>
            <a:endParaRPr lang="en-US"/>
          </a:p>
        </p:txBody>
      </p:sp>
    </p:spTree>
    <p:extLst>
      <p:ext uri="{BB962C8B-B14F-4D97-AF65-F5344CB8AC3E}">
        <p14:creationId xmlns:p14="http://schemas.microsoft.com/office/powerpoint/2010/main" val="21605152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3</a:t>
            </a:fld>
            <a:endParaRPr lang="en-US"/>
          </a:p>
        </p:txBody>
      </p:sp>
    </p:spTree>
    <p:extLst>
      <p:ext uri="{BB962C8B-B14F-4D97-AF65-F5344CB8AC3E}">
        <p14:creationId xmlns:p14="http://schemas.microsoft.com/office/powerpoint/2010/main" val="39701886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4</a:t>
            </a:fld>
            <a:endParaRPr lang="en-US"/>
          </a:p>
        </p:txBody>
      </p:sp>
    </p:spTree>
    <p:extLst>
      <p:ext uri="{BB962C8B-B14F-4D97-AF65-F5344CB8AC3E}">
        <p14:creationId xmlns:p14="http://schemas.microsoft.com/office/powerpoint/2010/main" val="5792902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5</a:t>
            </a:fld>
            <a:endParaRPr lang="en-US"/>
          </a:p>
        </p:txBody>
      </p:sp>
    </p:spTree>
    <p:extLst>
      <p:ext uri="{BB962C8B-B14F-4D97-AF65-F5344CB8AC3E}">
        <p14:creationId xmlns:p14="http://schemas.microsoft.com/office/powerpoint/2010/main" val="11326402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70488F4B-C8AB-4DED-82A3-6F6C06D43A36}" type="slidenum">
              <a:rPr lang="en-US" smtClean="0"/>
              <a:t>6</a:t>
            </a:fld>
            <a:endParaRPr lang="en-US"/>
          </a:p>
        </p:txBody>
      </p:sp>
    </p:spTree>
    <p:extLst>
      <p:ext uri="{BB962C8B-B14F-4D97-AF65-F5344CB8AC3E}">
        <p14:creationId xmlns:p14="http://schemas.microsoft.com/office/powerpoint/2010/main" val="8481397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70488F4B-C8AB-4DED-82A3-6F6C06D43A36}" type="slidenum">
              <a:rPr lang="en-US" smtClean="0"/>
              <a:t>7</a:t>
            </a:fld>
            <a:endParaRPr lang="en-US"/>
          </a:p>
        </p:txBody>
      </p:sp>
    </p:spTree>
    <p:extLst>
      <p:ext uri="{BB962C8B-B14F-4D97-AF65-F5344CB8AC3E}">
        <p14:creationId xmlns:p14="http://schemas.microsoft.com/office/powerpoint/2010/main" val="38144118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70488F4B-C8AB-4DED-82A3-6F6C06D43A36}" type="slidenum">
              <a:rPr lang="en-US" smtClean="0"/>
              <a:t>8</a:t>
            </a:fld>
            <a:endParaRPr lang="en-US"/>
          </a:p>
        </p:txBody>
      </p:sp>
    </p:spTree>
    <p:extLst>
      <p:ext uri="{BB962C8B-B14F-4D97-AF65-F5344CB8AC3E}">
        <p14:creationId xmlns:p14="http://schemas.microsoft.com/office/powerpoint/2010/main" val="14072887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baseline="0" dirty="0"/>
          </a:p>
        </p:txBody>
      </p:sp>
      <p:sp>
        <p:nvSpPr>
          <p:cNvPr id="4" name="Slide Number Placeholder 3"/>
          <p:cNvSpPr>
            <a:spLocks noGrp="1"/>
          </p:cNvSpPr>
          <p:nvPr>
            <p:ph type="sldNum" sz="quarter" idx="10"/>
          </p:nvPr>
        </p:nvSpPr>
        <p:spPr/>
        <p:txBody>
          <a:bodyPr/>
          <a:lstStyle/>
          <a:p>
            <a:fld id="{70488F4B-C8AB-4DED-82A3-6F6C06D43A36}" type="slidenum">
              <a:rPr lang="en-US" smtClean="0"/>
              <a:t>9</a:t>
            </a:fld>
            <a:endParaRPr lang="en-US"/>
          </a:p>
        </p:txBody>
      </p:sp>
    </p:spTree>
    <p:extLst>
      <p:ext uri="{BB962C8B-B14F-4D97-AF65-F5344CB8AC3E}">
        <p14:creationId xmlns:p14="http://schemas.microsoft.com/office/powerpoint/2010/main" val="428659003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3773606" y="6355260"/>
            <a:ext cx="2133600" cy="365125"/>
          </a:xfrm>
        </p:spPr>
        <p:txBody>
          <a:bodyPr/>
          <a:lstStyle/>
          <a:p>
            <a:fld id="{A349544A-F1CD-3844-BFB3-6D230A0137DD}" type="datetimeFigureOut">
              <a:rPr lang="en-US" smtClean="0"/>
              <a:t>7/23/2018</a:t>
            </a:fld>
            <a:endParaRPr lang="en-US" dirty="0"/>
          </a:p>
        </p:txBody>
      </p:sp>
      <p:pic>
        <p:nvPicPr>
          <p:cNvPr id="8" name="Picture 7" descr="FDA_B&amp;W_Primary_logo.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6120947" y="261425"/>
            <a:ext cx="2703422" cy="563312"/>
          </a:xfrm>
          <a:prstGeom prst="rect">
            <a:avLst/>
          </a:prstGeom>
        </p:spPr>
      </p:pic>
      <p:sp>
        <p:nvSpPr>
          <p:cNvPr id="9"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Tree>
    <p:extLst>
      <p:ext uri="{BB962C8B-B14F-4D97-AF65-F5344CB8AC3E}">
        <p14:creationId xmlns:p14="http://schemas.microsoft.com/office/powerpoint/2010/main" val="10736983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3555241" y="6356350"/>
            <a:ext cx="2133600" cy="365125"/>
          </a:xfrm>
        </p:spPr>
        <p:txBody>
          <a:bodyPr/>
          <a:lstStyle/>
          <a:p>
            <a:fld id="{A349544A-F1CD-3844-BFB3-6D230A0137DD}" type="datetimeFigureOut">
              <a:rPr lang="en-US" smtClean="0"/>
              <a:t>7/23/2018</a:t>
            </a:fld>
            <a:endParaRPr lang="en-US"/>
          </a:p>
        </p:txBody>
      </p:sp>
      <p:pic>
        <p:nvPicPr>
          <p:cNvPr id="7" name="Picture 6"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5400000">
            <a:off x="8231470" y="5291167"/>
            <a:ext cx="620543" cy="743080"/>
          </a:xfrm>
          <a:prstGeom prst="rect">
            <a:avLst/>
          </a:prstGeom>
        </p:spPr>
      </p:pic>
      <p:sp>
        <p:nvSpPr>
          <p:cNvPr id="9" name="Footer Placeholder 4"/>
          <p:cNvSpPr>
            <a:spLocks noGrp="1"/>
          </p:cNvSpPr>
          <p:nvPr>
            <p:ph type="ftr" sz="quarter" idx="11"/>
          </p:nvPr>
        </p:nvSpPr>
        <p:spPr>
          <a:xfrm rot="5400000">
            <a:off x="-1161972" y="1451193"/>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8" name="TextBox 7"/>
          <p:cNvSpPr txBox="1"/>
          <p:nvPr userDrawn="1"/>
        </p:nvSpPr>
        <p:spPr>
          <a:xfrm rot="5400000">
            <a:off x="117044" y="6376216"/>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6384496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3500650" y="6354123"/>
            <a:ext cx="2133600" cy="365125"/>
          </a:xfrm>
        </p:spPr>
        <p:txBody>
          <a:bodyPr/>
          <a:lstStyle/>
          <a:p>
            <a:fld id="{A349544A-F1CD-3844-BFB3-6D230A0137DD}" type="datetimeFigureOut">
              <a:rPr lang="en-US" smtClean="0"/>
              <a:t>7/23/2018</a:t>
            </a:fld>
            <a:endParaRPr lang="en-US"/>
          </a:p>
        </p:txBody>
      </p:sp>
      <p:sp>
        <p:nvSpPr>
          <p:cNvPr id="7"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pic>
        <p:nvPicPr>
          <p:cNvPr id="9" name="Picture 8"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5400000">
            <a:off x="8218888" y="5307876"/>
            <a:ext cx="620543" cy="743080"/>
          </a:xfrm>
          <a:prstGeom prst="rect">
            <a:avLst/>
          </a:prstGeom>
        </p:spPr>
      </p:pic>
      <p:sp>
        <p:nvSpPr>
          <p:cNvPr id="10" name="TextBox 9"/>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310432371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blank" preserve="1">
  <p:cSld name="1_Blank">
    <p:spTree>
      <p:nvGrpSpPr>
        <p:cNvPr id="1" name=""/>
        <p:cNvGrpSpPr/>
        <p:nvPr/>
      </p:nvGrpSpPr>
      <p:grpSpPr>
        <a:xfrm>
          <a:off x="0" y="0"/>
          <a:ext cx="0" cy="0"/>
          <a:chOff x="0" y="0"/>
          <a:chExt cx="0" cy="0"/>
        </a:xfrm>
      </p:grpSpPr>
      <p:pic>
        <p:nvPicPr>
          <p:cNvPr id="6" name="Picture 5" descr="FDA_B&amp;W_Primary_logo.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654236" y="2648601"/>
            <a:ext cx="4198518" cy="874845"/>
          </a:xfrm>
          <a:prstGeom prst="rect">
            <a:avLst/>
          </a:prstGeom>
        </p:spPr>
      </p:pic>
    </p:spTree>
    <p:extLst>
      <p:ext uri="{BB962C8B-B14F-4D97-AF65-F5344CB8AC3E}">
        <p14:creationId xmlns:p14="http://schemas.microsoft.com/office/powerpoint/2010/main" val="6091470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23849" y="1023679"/>
            <a:ext cx="8509103" cy="926020"/>
          </a:xfrm>
        </p:spPr>
        <p:txBody>
          <a:bodyPr/>
          <a:lstStyle/>
          <a:p>
            <a:r>
              <a:rPr lang="en-US"/>
              <a:t>Click to edit Master title style</a:t>
            </a:r>
          </a:p>
        </p:txBody>
      </p:sp>
      <p:sp>
        <p:nvSpPr>
          <p:cNvPr id="3" name="Content Placeholder 2"/>
          <p:cNvSpPr>
            <a:spLocks noGrp="1"/>
          </p:cNvSpPr>
          <p:nvPr>
            <p:ph idx="1"/>
          </p:nvPr>
        </p:nvSpPr>
        <p:spPr>
          <a:xfrm>
            <a:off x="323850" y="2009775"/>
            <a:ext cx="8509103" cy="4286043"/>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3676650" y="6375400"/>
            <a:ext cx="2133600" cy="365125"/>
          </a:xfrm>
        </p:spPr>
        <p:txBody>
          <a:bodyPr/>
          <a:lstStyle>
            <a:lvl1pPr algn="ctr">
              <a:defRPr/>
            </a:lvl1pPr>
          </a:lstStyle>
          <a:p>
            <a:fld id="{A349544A-F1CD-3844-BFB3-6D230A0137DD}" type="datetimeFigureOut">
              <a:rPr lang="en-US" smtClean="0"/>
              <a:pPr/>
              <a:t>7/23/2018</a:t>
            </a:fld>
            <a:endParaRPr lang="en-US" dirty="0"/>
          </a:p>
        </p:txBody>
      </p:sp>
      <p:sp>
        <p:nvSpPr>
          <p:cNvPr id="5" name="Footer Placeholder 4"/>
          <p:cNvSpPr>
            <a:spLocks noGrp="1"/>
          </p:cNvSpPr>
          <p:nvPr>
            <p:ph type="ftr" sz="quarter" idx="11"/>
          </p:nvPr>
        </p:nvSpPr>
        <p:spPr>
          <a:xfrm>
            <a:off x="24765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pic>
        <p:nvPicPr>
          <p:cNvPr id="7" name="Picture 6"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42500"/>
            <a:ext cx="620543" cy="743080"/>
          </a:xfrm>
          <a:prstGeom prst="rect">
            <a:avLst/>
          </a:prstGeom>
        </p:spPr>
      </p:pic>
      <p:sp>
        <p:nvSpPr>
          <p:cNvPr id="9" name="TextBox 8"/>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32295440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3762375" y="6334125"/>
            <a:ext cx="2133600" cy="365125"/>
          </a:xfrm>
        </p:spPr>
        <p:txBody>
          <a:bodyPr/>
          <a:lstStyle/>
          <a:p>
            <a:fld id="{A349544A-F1CD-3844-BFB3-6D230A0137DD}" type="datetimeFigureOut">
              <a:rPr lang="en-US" smtClean="0"/>
              <a:t>7/23/2018</a:t>
            </a:fld>
            <a:endParaRPr lang="en-US"/>
          </a:p>
        </p:txBody>
      </p:sp>
      <p:sp>
        <p:nvSpPr>
          <p:cNvPr id="6"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Tree>
    <p:extLst>
      <p:ext uri="{BB962C8B-B14F-4D97-AF65-F5344CB8AC3E}">
        <p14:creationId xmlns:p14="http://schemas.microsoft.com/office/powerpoint/2010/main" val="38935896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3609834" y="6349336"/>
            <a:ext cx="2133600" cy="365125"/>
          </a:xfrm>
        </p:spPr>
        <p:txBody>
          <a:bodyPr/>
          <a:lstStyle/>
          <a:p>
            <a:fld id="{A349544A-F1CD-3844-BFB3-6D230A0137DD}" type="datetimeFigureOut">
              <a:rPr lang="en-US" smtClean="0"/>
              <a:t>7/23/2018</a:t>
            </a:fld>
            <a:endParaRPr lang="en-US"/>
          </a:p>
        </p:txBody>
      </p:sp>
      <p:pic>
        <p:nvPicPr>
          <p:cNvPr id="7" name="Picture 6"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69796"/>
            <a:ext cx="620543" cy="743080"/>
          </a:xfrm>
          <a:prstGeom prst="rect">
            <a:avLst/>
          </a:prstGeom>
        </p:spPr>
      </p:pic>
      <p:sp>
        <p:nvSpPr>
          <p:cNvPr id="8"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10" name="TextBox 9"/>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1249819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3514307" y="6380336"/>
            <a:ext cx="2133600" cy="365125"/>
          </a:xfrm>
        </p:spPr>
        <p:txBody>
          <a:bodyPr/>
          <a:lstStyle/>
          <a:p>
            <a:fld id="{A349544A-F1CD-3844-BFB3-6D230A0137DD}" type="datetimeFigureOut">
              <a:rPr lang="en-US" smtClean="0"/>
              <a:t>7/23/2018</a:t>
            </a:fld>
            <a:endParaRPr lang="en-US"/>
          </a:p>
        </p:txBody>
      </p:sp>
      <p:pic>
        <p:nvPicPr>
          <p:cNvPr id="8" name="Picture 7"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42500"/>
            <a:ext cx="620543" cy="743080"/>
          </a:xfrm>
          <a:prstGeom prst="rect">
            <a:avLst/>
          </a:prstGeom>
        </p:spPr>
      </p:pic>
      <p:sp>
        <p:nvSpPr>
          <p:cNvPr id="9"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11" name="TextBox 10"/>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21811724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3886200" y="6384925"/>
            <a:ext cx="2133600" cy="365125"/>
          </a:xfrm>
        </p:spPr>
        <p:txBody>
          <a:bodyPr/>
          <a:lstStyle/>
          <a:p>
            <a:fld id="{A349544A-F1CD-3844-BFB3-6D230A0137DD}" type="datetimeFigureOut">
              <a:rPr lang="en-US" smtClean="0"/>
              <a:t>7/23/2018</a:t>
            </a:fld>
            <a:endParaRPr lang="en-US" dirty="0"/>
          </a:p>
        </p:txBody>
      </p:sp>
      <p:pic>
        <p:nvPicPr>
          <p:cNvPr id="10" name="Picture 9"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42500"/>
            <a:ext cx="620543" cy="743080"/>
          </a:xfrm>
          <a:prstGeom prst="rect">
            <a:avLst/>
          </a:prstGeom>
        </p:spPr>
      </p:pic>
      <p:sp>
        <p:nvSpPr>
          <p:cNvPr id="11"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13" name="TextBox 12"/>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3504503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3596185" y="6391749"/>
            <a:ext cx="2133600" cy="365125"/>
          </a:xfrm>
        </p:spPr>
        <p:txBody>
          <a:bodyPr/>
          <a:lstStyle/>
          <a:p>
            <a:fld id="{A349544A-F1CD-3844-BFB3-6D230A0137DD}" type="datetimeFigureOut">
              <a:rPr lang="en-US" smtClean="0"/>
              <a:t>7/23/2018</a:t>
            </a:fld>
            <a:endParaRPr lang="en-US"/>
          </a:p>
        </p:txBody>
      </p:sp>
      <p:pic>
        <p:nvPicPr>
          <p:cNvPr id="6" name="Picture 5"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42500"/>
            <a:ext cx="620543" cy="743080"/>
          </a:xfrm>
          <a:prstGeom prst="rect">
            <a:avLst/>
          </a:prstGeom>
        </p:spPr>
      </p:pic>
      <p:sp>
        <p:nvSpPr>
          <p:cNvPr id="7"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9" name="TextBox 8"/>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19505595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465513" y="6349337"/>
            <a:ext cx="2133600" cy="365125"/>
          </a:xfrm>
        </p:spPr>
        <p:txBody>
          <a:bodyPr/>
          <a:lstStyle/>
          <a:p>
            <a:fld id="{A349544A-F1CD-3844-BFB3-6D230A0137DD}" type="datetimeFigureOut">
              <a:rPr lang="en-US" smtClean="0"/>
              <a:t>7/23/2018</a:t>
            </a:fld>
            <a:endParaRPr lang="en-US"/>
          </a:p>
        </p:txBody>
      </p:sp>
      <p:pic>
        <p:nvPicPr>
          <p:cNvPr id="8" name="Picture 7"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42500"/>
            <a:ext cx="620543" cy="743080"/>
          </a:xfrm>
          <a:prstGeom prst="rect">
            <a:avLst/>
          </a:prstGeom>
        </p:spPr>
      </p:pic>
      <p:sp>
        <p:nvSpPr>
          <p:cNvPr id="9"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11" name="TextBox 10"/>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8501386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3719014" y="6384925"/>
            <a:ext cx="2133600" cy="365125"/>
          </a:xfrm>
        </p:spPr>
        <p:txBody>
          <a:bodyPr/>
          <a:lstStyle/>
          <a:p>
            <a:fld id="{A349544A-F1CD-3844-BFB3-6D230A0137DD}" type="datetimeFigureOut">
              <a:rPr lang="en-US" smtClean="0"/>
              <a:t>7/23/2018</a:t>
            </a:fld>
            <a:endParaRPr lang="en-US"/>
          </a:p>
        </p:txBody>
      </p:sp>
      <p:pic>
        <p:nvPicPr>
          <p:cNvPr id="8" name="Picture 7" descr="FDA_FullColor_Monogram.jp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8212410" y="242500"/>
            <a:ext cx="620543" cy="743080"/>
          </a:xfrm>
          <a:prstGeom prst="rect">
            <a:avLst/>
          </a:prstGeom>
        </p:spPr>
      </p:pic>
      <p:sp>
        <p:nvSpPr>
          <p:cNvPr id="9" name="Footer Placeholder 4"/>
          <p:cNvSpPr>
            <a:spLocks noGrp="1"/>
          </p:cNvSpPr>
          <p:nvPr>
            <p:ph type="ftr" sz="quarter" idx="11"/>
          </p:nvPr>
        </p:nvSpPr>
        <p:spPr>
          <a:xfrm>
            <a:off x="304800" y="6384925"/>
            <a:ext cx="2895600" cy="365125"/>
          </a:xfrm>
        </p:spPr>
        <p:txBody>
          <a:bodyPr/>
          <a:lstStyle/>
          <a:p>
            <a:pPr algn="l"/>
            <a:r>
              <a:rPr lang="en-US" b="1" dirty="0">
                <a:solidFill>
                  <a:schemeClr val="tx2">
                    <a:lumMod val="60000"/>
                    <a:lumOff val="40000"/>
                  </a:schemeClr>
                </a:solidFill>
                <a:latin typeface="Helvetica"/>
                <a:cs typeface="Helvetica"/>
              </a:rPr>
              <a:t>www.fda.gov</a:t>
            </a:r>
          </a:p>
        </p:txBody>
      </p:sp>
      <p:sp>
        <p:nvSpPr>
          <p:cNvPr id="11" name="TextBox 10"/>
          <p:cNvSpPr txBox="1"/>
          <p:nvPr userDrawn="1"/>
        </p:nvSpPr>
        <p:spPr>
          <a:xfrm>
            <a:off x="8547979" y="6409772"/>
            <a:ext cx="372218" cy="276999"/>
          </a:xfrm>
          <a:prstGeom prst="rect">
            <a:avLst/>
          </a:prstGeom>
          <a:noFill/>
        </p:spPr>
        <p:txBody>
          <a:bodyPr wrap="none" rtlCol="0">
            <a:spAutoFit/>
          </a:bodyPr>
          <a:lstStyle/>
          <a:p>
            <a:pPr algn="r"/>
            <a:fld id="{42D067E6-6582-4AD4-8521-F7089C370E58}" type="slidenum">
              <a:rPr lang="en-US" sz="1200" smtClean="0">
                <a:solidFill>
                  <a:schemeClr val="tx2">
                    <a:lumMod val="60000"/>
                    <a:lumOff val="40000"/>
                  </a:schemeClr>
                </a:solidFill>
                <a:latin typeface="Helvetica"/>
                <a:cs typeface="Helvetica"/>
              </a:rPr>
              <a:t>‹#›</a:t>
            </a:fld>
            <a:endParaRPr lang="en-US" sz="1200" dirty="0">
              <a:solidFill>
                <a:schemeClr val="tx2">
                  <a:lumMod val="60000"/>
                  <a:lumOff val="40000"/>
                </a:schemeClr>
              </a:solidFill>
              <a:latin typeface="Helvetica"/>
              <a:cs typeface="Helvetica"/>
            </a:endParaRPr>
          </a:p>
        </p:txBody>
      </p:sp>
    </p:spTree>
    <p:extLst>
      <p:ext uri="{BB962C8B-B14F-4D97-AF65-F5344CB8AC3E}">
        <p14:creationId xmlns:p14="http://schemas.microsoft.com/office/powerpoint/2010/main" val="42510435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49544A-F1CD-3844-BFB3-6D230A0137DD}" type="datetimeFigureOut">
              <a:rPr lang="en-US" smtClean="0"/>
              <a:t>7/23/2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D871F5F-C8AF-484B-B19A-A0CBCE8C7764}" type="slidenum">
              <a:rPr lang="en-US" smtClean="0"/>
              <a:t>‹#›</a:t>
            </a:fld>
            <a:endParaRPr lang="en-US"/>
          </a:p>
        </p:txBody>
      </p:sp>
    </p:spTree>
    <p:extLst>
      <p:ext uri="{BB962C8B-B14F-4D97-AF65-F5344CB8AC3E}">
        <p14:creationId xmlns:p14="http://schemas.microsoft.com/office/powerpoint/2010/main" val="11263017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5" r:id="rId3"/>
    <p:sldLayoutId id="2147483651" r:id="rId4"/>
    <p:sldLayoutId id="2147483652" r:id="rId5"/>
    <p:sldLayoutId id="2147483653" r:id="rId6"/>
    <p:sldLayoutId id="2147483654" r:id="rId7"/>
    <p:sldLayoutId id="2147483656" r:id="rId8"/>
    <p:sldLayoutId id="2147483657" r:id="rId9"/>
    <p:sldLayoutId id="2147483658" r:id="rId10"/>
    <p:sldLayoutId id="2147483659" r:id="rId11"/>
    <p:sldLayoutId id="2147483660" r:id="rId12"/>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1.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notesSlide" Target="../notesSlides/notesSlide11.xml"/><Relationship Id="rId7" Type="http://schemas.openxmlformats.org/officeDocument/2006/relationships/image" Target="../media/image14.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jpeg"/><Relationship Id="rId5" Type="http://schemas.openxmlformats.org/officeDocument/2006/relationships/image" Target="../media/image12.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755775"/>
          </a:xfrm>
        </p:spPr>
        <p:txBody>
          <a:bodyPr>
            <a:normAutofit fontScale="90000"/>
          </a:bodyPr>
          <a:lstStyle/>
          <a:p>
            <a:r>
              <a:rPr lang="en-US" dirty="0"/>
              <a:t>FDA’s Historical Experience with Food Safety Evaluation and Future Considerations </a:t>
            </a:r>
          </a:p>
        </p:txBody>
      </p:sp>
      <p:sp>
        <p:nvSpPr>
          <p:cNvPr id="3" name="Subtitle 2"/>
          <p:cNvSpPr>
            <a:spLocks noGrp="1"/>
          </p:cNvSpPr>
          <p:nvPr>
            <p:ph type="subTitle" idx="1"/>
          </p:nvPr>
        </p:nvSpPr>
        <p:spPr>
          <a:xfrm>
            <a:off x="1371600" y="4231640"/>
            <a:ext cx="6400800" cy="1752600"/>
          </a:xfrm>
        </p:spPr>
        <p:txBody>
          <a:bodyPr/>
          <a:lstStyle/>
          <a:p>
            <a:r>
              <a:rPr lang="en-US" dirty="0"/>
              <a:t>July 12, 2018</a:t>
            </a:r>
          </a:p>
        </p:txBody>
      </p:sp>
    </p:spTree>
    <p:extLst>
      <p:ext uri="{BB962C8B-B14F-4D97-AF65-F5344CB8AC3E}">
        <p14:creationId xmlns:p14="http://schemas.microsoft.com/office/powerpoint/2010/main" val="13442038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ultured Cells Evaluated as </a:t>
            </a:r>
            <a:br>
              <a:rPr lang="en-US" dirty="0"/>
            </a:br>
            <a:r>
              <a:rPr lang="en-US" dirty="0"/>
              <a:t>Direct Food Ingredients</a:t>
            </a:r>
          </a:p>
        </p:txBody>
      </p:sp>
      <p:graphicFrame>
        <p:nvGraphicFramePr>
          <p:cNvPr id="4" name="Diagram 3" descr="Photo of bacterial, algal, and fungal cells. "/>
          <p:cNvGraphicFramePr/>
          <p:nvPr>
            <p:extLst>
              <p:ext uri="{D42A27DB-BD31-4B8C-83A1-F6EECF244321}">
                <p14:modId xmlns:p14="http://schemas.microsoft.com/office/powerpoint/2010/main" val="3880533705"/>
              </p:ext>
            </p:extLst>
          </p:nvPr>
        </p:nvGraphicFramePr>
        <p:xfrm>
          <a:off x="1530400" y="22098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TextBox 4"/>
          <p:cNvSpPr txBox="1"/>
          <p:nvPr/>
        </p:nvSpPr>
        <p:spPr>
          <a:xfrm>
            <a:off x="4926563" y="3324132"/>
            <a:ext cx="475861" cy="230832"/>
          </a:xfrm>
          <a:prstGeom prst="rect">
            <a:avLst/>
          </a:prstGeom>
          <a:noFill/>
        </p:spPr>
        <p:txBody>
          <a:bodyPr wrap="square" rtlCol="0">
            <a:spAutoFit/>
          </a:bodyPr>
          <a:lstStyle/>
          <a:p>
            <a:r>
              <a:rPr lang="en-US" sz="900" dirty="0"/>
              <a:t>CSIRO</a:t>
            </a:r>
          </a:p>
        </p:txBody>
      </p:sp>
    </p:spTree>
    <p:extLst>
      <p:ext uri="{BB962C8B-B14F-4D97-AF65-F5344CB8AC3E}">
        <p14:creationId xmlns:p14="http://schemas.microsoft.com/office/powerpoint/2010/main" val="35050103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ew Plant Varieties</a:t>
            </a:r>
            <a:r>
              <a:rPr lang="en-US" baseline="0" dirty="0"/>
              <a:t> Produced Using Modern Biotechnology</a:t>
            </a:r>
            <a:endParaRPr lang="en-US" dirty="0"/>
          </a:p>
        </p:txBody>
      </p:sp>
      <p:grpSp>
        <p:nvGrpSpPr>
          <p:cNvPr id="3" name="Group 2" descr="Photos of new plant varieties produced using modern biotechnology and the safety assessment of new varieties."/>
          <p:cNvGrpSpPr/>
          <p:nvPr/>
        </p:nvGrpSpPr>
        <p:grpSpPr>
          <a:xfrm>
            <a:off x="822645" y="2142047"/>
            <a:ext cx="7293608" cy="4546468"/>
            <a:chOff x="822645" y="2142047"/>
            <a:chExt cx="7293608" cy="4546468"/>
          </a:xfrm>
        </p:grpSpPr>
        <p:graphicFrame>
          <p:nvGraphicFramePr>
            <p:cNvPr id="6" name="Object 5"/>
            <p:cNvGraphicFramePr>
              <a:graphicFrameLocks noChangeAspect="1"/>
            </p:cNvGraphicFramePr>
            <p:nvPr>
              <p:extLst>
                <p:ext uri="{D42A27DB-BD31-4B8C-83A1-F6EECF244321}">
                  <p14:modId xmlns:p14="http://schemas.microsoft.com/office/powerpoint/2010/main" val="4019813710"/>
                </p:ext>
              </p:extLst>
            </p:nvPr>
          </p:nvGraphicFramePr>
          <p:xfrm>
            <a:off x="4995228" y="2363470"/>
            <a:ext cx="3121025" cy="4064000"/>
          </p:xfrm>
          <a:graphic>
            <a:graphicData uri="http://schemas.openxmlformats.org/presentationml/2006/ole">
              <mc:AlternateContent xmlns:mc="http://schemas.openxmlformats.org/markup-compatibility/2006">
                <mc:Choice xmlns:v="urn:schemas-microsoft-com:vml" Requires="v">
                  <p:oleObj spid="_x0000_s1072" name="Visio" r:id="rId4" imgW="7261173" imgH="9458424" progId="Visio.Drawing.11">
                    <p:embed/>
                  </p:oleObj>
                </mc:Choice>
                <mc:Fallback>
                  <p:oleObj name="Visio" r:id="rId4" imgW="7261173" imgH="9458424" progId="Visio.Drawing.11">
                    <p:embed/>
                    <p:pic>
                      <p:nvPicPr>
                        <p:cNvPr id="0" name=""/>
                        <p:cNvPicPr/>
                        <p:nvPr/>
                      </p:nvPicPr>
                      <p:blipFill>
                        <a:blip r:embed="rId5"/>
                        <a:stretch>
                          <a:fillRect/>
                        </a:stretch>
                      </p:blipFill>
                      <p:spPr>
                        <a:xfrm>
                          <a:off x="4995228" y="2363470"/>
                          <a:ext cx="3121025" cy="4064000"/>
                        </a:xfrm>
                        <a:prstGeom prst="rect">
                          <a:avLst/>
                        </a:prstGeom>
                      </p:spPr>
                    </p:pic>
                  </p:oleObj>
                </mc:Fallback>
              </mc:AlternateContent>
            </a:graphicData>
          </a:graphic>
        </p:graphicFrame>
        <p:pic>
          <p:nvPicPr>
            <p:cNvPr id="1054" name="Picture 30" descr="https://images.unsplash.com/photo-1518931169559-527a99b4074d?ixlib=rb-0.3.5&amp;s=ae91883cc732de944aba246c36e4032f&amp;dpr=1&amp;auto=format&amp;fit=crop&amp;w=1000&amp;q=80&amp;cs=tinysrgb"/>
            <p:cNvPicPr>
              <a:picLocks noChangeAspect="1" noChangeArrowheads="1"/>
            </p:cNvPicPr>
            <p:nvPr/>
          </p:nvPicPr>
          <p:blipFill rotWithShape="1">
            <a:blip r:embed="rId6">
              <a:extLst>
                <a:ext uri="{28A0092B-C50C-407E-A947-70E740481C1C}">
                  <a14:useLocalDpi xmlns:a14="http://schemas.microsoft.com/office/drawing/2010/main" val="0"/>
                </a:ext>
              </a:extLst>
            </a:blip>
            <a:srcRect t="21840" b="36182"/>
            <a:stretch/>
          </p:blipFill>
          <p:spPr bwMode="auto">
            <a:xfrm>
              <a:off x="1198880" y="4758553"/>
              <a:ext cx="3065158" cy="1929962"/>
            </a:xfrm>
            <a:prstGeom prst="rect">
              <a:avLst/>
            </a:prstGeom>
            <a:noFill/>
            <a:effectLst>
              <a:softEdge rad="114300"/>
            </a:effectLst>
            <a:extLst>
              <a:ext uri="{909E8E84-426E-40DD-AFC4-6F175D3DCCD1}">
                <a14:hiddenFill xmlns:a14="http://schemas.microsoft.com/office/drawing/2010/main">
                  <a:solidFill>
                    <a:srgbClr val="FFFFFF"/>
                  </a:solidFill>
                </a14:hiddenFill>
              </a:ext>
            </a:extLst>
          </p:spPr>
        </p:pic>
        <p:pic>
          <p:nvPicPr>
            <p:cNvPr id="1058" name="Picture 34" descr="A macro shot of the surface of a translucent green leaf covered with a series of tiny veins"/>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2645" y="2708640"/>
              <a:ext cx="3684948" cy="1874441"/>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
          <p:nvSpPr>
            <p:cNvPr id="9" name="Arrow: Down 8"/>
            <p:cNvSpPr/>
            <p:nvPr/>
          </p:nvSpPr>
          <p:spPr>
            <a:xfrm>
              <a:off x="2152039" y="4310137"/>
              <a:ext cx="1026160" cy="721360"/>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030" name="Picture 6" descr="Image result for dn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8879" y="2142047"/>
              <a:ext cx="2932480" cy="1651572"/>
            </a:xfrm>
            <a:prstGeom prst="rect">
              <a:avLst/>
            </a:prstGeom>
            <a:noFill/>
            <a:effectLst>
              <a:softEdge rad="228600"/>
            </a:effectLst>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9546981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from Past Experience</a:t>
            </a:r>
          </a:p>
        </p:txBody>
      </p:sp>
      <p:sp>
        <p:nvSpPr>
          <p:cNvPr id="3" name="Content Placeholder 2"/>
          <p:cNvSpPr>
            <a:spLocks noGrp="1"/>
          </p:cNvSpPr>
          <p:nvPr>
            <p:ph idx="1"/>
          </p:nvPr>
        </p:nvSpPr>
        <p:spPr/>
        <p:txBody>
          <a:bodyPr>
            <a:normAutofit/>
          </a:bodyPr>
          <a:lstStyle/>
          <a:p>
            <a:r>
              <a:rPr lang="en-US" dirty="0"/>
              <a:t>Biological production systems are complex</a:t>
            </a:r>
          </a:p>
          <a:p>
            <a:r>
              <a:rPr lang="en-US" dirty="0"/>
              <a:t>Questions about consistency and control of outcomes often arise during the safety evaluation</a:t>
            </a:r>
          </a:p>
          <a:p>
            <a:r>
              <a:rPr lang="en-US" dirty="0"/>
              <a:t>These questions can be successfully addressed during the safety evaluation process prior to market entry</a:t>
            </a:r>
          </a:p>
        </p:txBody>
      </p:sp>
    </p:spTree>
    <p:extLst>
      <p:ext uri="{BB962C8B-B14F-4D97-AF65-F5344CB8AC3E}">
        <p14:creationId xmlns:p14="http://schemas.microsoft.com/office/powerpoint/2010/main" val="8693127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en Evaluating a New </a:t>
            </a:r>
            <a:br>
              <a:rPr lang="en-US" dirty="0"/>
            </a:br>
            <a:r>
              <a:rPr lang="en-US" dirty="0"/>
              <a:t>Food Ingredient Production Process</a:t>
            </a:r>
          </a:p>
        </p:txBody>
      </p:sp>
      <p:graphicFrame>
        <p:nvGraphicFramePr>
          <p:cNvPr id="4" name="Diagram 3"/>
          <p:cNvGraphicFramePr/>
          <p:nvPr>
            <p:extLst>
              <p:ext uri="{D42A27DB-BD31-4B8C-83A1-F6EECF244321}">
                <p14:modId xmlns:p14="http://schemas.microsoft.com/office/powerpoint/2010/main" val="2988397339"/>
              </p:ext>
            </p:extLst>
          </p:nvPr>
        </p:nvGraphicFramePr>
        <p:xfrm>
          <a:off x="240080" y="2814320"/>
          <a:ext cx="8676640" cy="366775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161923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9785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a:t>
            </a:r>
            <a:r>
              <a:rPr lang="en-US" baseline="0" dirty="0"/>
              <a:t> Food Ingredient?</a:t>
            </a:r>
            <a:endParaRPr lang="en-US" dirty="0"/>
          </a:p>
        </p:txBody>
      </p:sp>
      <p:graphicFrame>
        <p:nvGraphicFramePr>
          <p:cNvPr id="4" name="Diagram 3"/>
          <p:cNvGraphicFramePr/>
          <p:nvPr>
            <p:extLst>
              <p:ext uri="{D42A27DB-BD31-4B8C-83A1-F6EECF244321}">
                <p14:modId xmlns:p14="http://schemas.microsoft.com/office/powerpoint/2010/main" val="3600626349"/>
              </p:ext>
            </p:extLst>
          </p:nvPr>
        </p:nvGraphicFramePr>
        <p:xfrm>
          <a:off x="323849" y="1893818"/>
          <a:ext cx="8509103" cy="45273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6469159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The Safety Standard for Added</a:t>
            </a:r>
            <a:r>
              <a:rPr lang="en-US" sz="3600" dirty="0">
                <a:solidFill>
                  <a:srgbClr val="FF0000"/>
                </a:solidFill>
              </a:rPr>
              <a:t> </a:t>
            </a:r>
            <a:r>
              <a:rPr lang="en-US" sz="3600" dirty="0"/>
              <a:t>Ingredients</a:t>
            </a:r>
          </a:p>
        </p:txBody>
      </p:sp>
      <p:graphicFrame>
        <p:nvGraphicFramePr>
          <p:cNvPr id="4" name="Diagram 3" descr="Appropriate data and information plus anticipated exposure equals reasonable certainty of no harm."/>
          <p:cNvGraphicFramePr/>
          <p:nvPr>
            <p:extLst>
              <p:ext uri="{D42A27DB-BD31-4B8C-83A1-F6EECF244321}">
                <p14:modId xmlns:p14="http://schemas.microsoft.com/office/powerpoint/2010/main" val="3520658222"/>
              </p:ext>
            </p:extLst>
          </p:nvPr>
        </p:nvGraphicFramePr>
        <p:xfrm>
          <a:off x="599440" y="1949698"/>
          <a:ext cx="7914640" cy="439014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677161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actical Implementation</a:t>
            </a:r>
          </a:p>
        </p:txBody>
      </p:sp>
      <p:sp>
        <p:nvSpPr>
          <p:cNvPr id="5" name="Content Placeholder 4" descr="Graphical representation of the practical implementation of added ingredients.  Food and color additives need FDA approval via rule making, food contact substances need FDA authorization via notification, and GRAS ingredient uses need expert consensus on safety.  All must have same quantity and quality of scientific data."/>
          <p:cNvSpPr>
            <a:spLocks noGrp="1"/>
          </p:cNvSpPr>
          <p:nvPr>
            <p:ph idx="1"/>
          </p:nvPr>
        </p:nvSpPr>
        <p:spPr>
          <a:xfrm>
            <a:off x="323850" y="2009775"/>
            <a:ext cx="8509103" cy="4622137"/>
          </a:xfrm>
        </p:spPr>
        <p:txBody>
          <a:bodyPr>
            <a:normAutofit fontScale="92500" lnSpcReduction="10000"/>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sz="3100" dirty="0"/>
          </a:p>
          <a:p>
            <a:pPr marL="0" indent="0" algn="ctr">
              <a:buNone/>
            </a:pPr>
            <a:r>
              <a:rPr lang="en-US" sz="3100" dirty="0"/>
              <a:t>All ingredients must be lawful for their intended use</a:t>
            </a:r>
          </a:p>
        </p:txBody>
      </p:sp>
      <p:graphicFrame>
        <p:nvGraphicFramePr>
          <p:cNvPr id="4" name="Diagram 3"/>
          <p:cNvGraphicFramePr/>
          <p:nvPr>
            <p:extLst>
              <p:ext uri="{D42A27DB-BD31-4B8C-83A1-F6EECF244321}">
                <p14:modId xmlns:p14="http://schemas.microsoft.com/office/powerpoint/2010/main" val="2466004667"/>
              </p:ext>
            </p:extLst>
          </p:nvPr>
        </p:nvGraphicFramePr>
        <p:xfrm>
          <a:off x="1524000" y="1949699"/>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114393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fety Assessment</a:t>
            </a:r>
          </a:p>
        </p:txBody>
      </p:sp>
      <p:graphicFrame>
        <p:nvGraphicFramePr>
          <p:cNvPr id="4" name="Diagram 3" descr="Identity and Exposure, Relevant Properties, and Appropriate Data."/>
          <p:cNvGraphicFramePr/>
          <p:nvPr>
            <p:extLst>
              <p:ext uri="{D42A27DB-BD31-4B8C-83A1-F6EECF244321}">
                <p14:modId xmlns:p14="http://schemas.microsoft.com/office/powerpoint/2010/main" val="1183859441"/>
              </p:ext>
            </p:extLst>
          </p:nvPr>
        </p:nvGraphicFramePr>
        <p:xfrm>
          <a:off x="539800" y="1696720"/>
          <a:ext cx="8077200" cy="45008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4267019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ssessing the Effects of Significant Manufacturing Process Changes</a:t>
            </a:r>
          </a:p>
        </p:txBody>
      </p:sp>
      <p:sp>
        <p:nvSpPr>
          <p:cNvPr id="3" name="Content Placeholder 2"/>
          <p:cNvSpPr>
            <a:spLocks noGrp="1"/>
          </p:cNvSpPr>
          <p:nvPr>
            <p:ph idx="1"/>
          </p:nvPr>
        </p:nvSpPr>
        <p:spPr>
          <a:xfrm>
            <a:off x="323850" y="2294313"/>
            <a:ext cx="8509103" cy="4001505"/>
          </a:xfrm>
        </p:spPr>
        <p:txBody>
          <a:bodyPr/>
          <a:lstStyle/>
          <a:p>
            <a:r>
              <a:rPr lang="en-US" dirty="0"/>
              <a:t>FDA recognizes the potential significance of manufacturing process changes for safety</a:t>
            </a:r>
          </a:p>
          <a:p>
            <a:r>
              <a:rPr lang="en-US" dirty="0"/>
              <a:t>Guidance issued in 2014: 79 FR 36533 </a:t>
            </a:r>
          </a:p>
          <a:p>
            <a:r>
              <a:rPr lang="en-US" dirty="0"/>
              <a:t>Recommend assessment and consultation</a:t>
            </a:r>
          </a:p>
        </p:txBody>
      </p:sp>
    </p:spTree>
    <p:extLst>
      <p:ext uri="{BB962C8B-B14F-4D97-AF65-F5344CB8AC3E}">
        <p14:creationId xmlns:p14="http://schemas.microsoft.com/office/powerpoint/2010/main" val="7042349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hanges in Production Processes</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863782017"/>
              </p:ext>
            </p:extLst>
          </p:nvPr>
        </p:nvGraphicFramePr>
        <p:xfrm>
          <a:off x="323850" y="2009775"/>
          <a:ext cx="8509000" cy="4286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122424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 from Past</a:t>
            </a:r>
            <a:r>
              <a:rPr lang="en-US" baseline="0" dirty="0"/>
              <a:t> Experience</a:t>
            </a:r>
            <a:endParaRPr lang="en-US" dirty="0"/>
          </a:p>
        </p:txBody>
      </p:sp>
      <p:graphicFrame>
        <p:nvGraphicFramePr>
          <p:cNvPr id="4" name="Diagram 3" descr="Photos of Substances produced by cultured cells, cultured cells for direct consumption, and new plant varieties produces by modern biotechnology."/>
          <p:cNvGraphicFramePr/>
          <p:nvPr>
            <p:extLst>
              <p:ext uri="{D42A27DB-BD31-4B8C-83A1-F6EECF244321}">
                <p14:modId xmlns:p14="http://schemas.microsoft.com/office/powerpoint/2010/main" val="1243061042"/>
              </p:ext>
            </p:extLst>
          </p:nvPr>
        </p:nvGraphicFramePr>
        <p:xfrm>
          <a:off x="323848" y="1949699"/>
          <a:ext cx="8509103" cy="44094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811093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ubstances Produced by Cultured Cells</a:t>
            </a:r>
          </a:p>
        </p:txBody>
      </p:sp>
      <p:graphicFrame>
        <p:nvGraphicFramePr>
          <p:cNvPr id="4" name="Diagram 3"/>
          <p:cNvGraphicFramePr/>
          <p:nvPr>
            <p:extLst>
              <p:ext uri="{D42A27DB-BD31-4B8C-83A1-F6EECF244321}">
                <p14:modId xmlns:p14="http://schemas.microsoft.com/office/powerpoint/2010/main" val="837216627"/>
              </p:ext>
            </p:extLst>
          </p:nvPr>
        </p:nvGraphicFramePr>
        <p:xfrm>
          <a:off x="1090320" y="2164080"/>
          <a:ext cx="6976160" cy="39471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extBox 2"/>
          <p:cNvSpPr txBox="1"/>
          <p:nvPr/>
        </p:nvSpPr>
        <p:spPr>
          <a:xfrm>
            <a:off x="4534677" y="3439548"/>
            <a:ext cx="475861" cy="230832"/>
          </a:xfrm>
          <a:prstGeom prst="rect">
            <a:avLst/>
          </a:prstGeom>
          <a:noFill/>
        </p:spPr>
        <p:txBody>
          <a:bodyPr wrap="square" rtlCol="0">
            <a:spAutoFit/>
          </a:bodyPr>
          <a:lstStyle/>
          <a:p>
            <a:r>
              <a:rPr lang="en-US" sz="900" dirty="0"/>
              <a:t>CSIRO</a:t>
            </a:r>
          </a:p>
        </p:txBody>
      </p:sp>
    </p:spTree>
    <p:extLst>
      <p:ext uri="{BB962C8B-B14F-4D97-AF65-F5344CB8AC3E}">
        <p14:creationId xmlns:p14="http://schemas.microsoft.com/office/powerpoint/2010/main" val="395857976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4699D6F24970A4FB9C211A4B67962F6" ma:contentTypeVersion="0" ma:contentTypeDescription="Create a new document." ma:contentTypeScope="" ma:versionID="6b47ed8f3d0c7de2866895a7dee9249f">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5CBC5170-9B7B-4A0A-BA81-93DF0734C9C3}">
  <ds:schemaRefs>
    <ds:schemaRef ds:uri="http://purl.org/dc/elements/1.1/"/>
    <ds:schemaRef ds:uri="http://purl.org/dc/terms/"/>
    <ds:schemaRef ds:uri="http://schemas.microsoft.com/office/infopath/2007/PartnerControls"/>
    <ds:schemaRef ds:uri="http://www.w3.org/XML/1998/namespace"/>
    <ds:schemaRef ds:uri="http://purl.org/dc/dcmitype/"/>
    <ds:schemaRef ds:uri="http://schemas.microsoft.com/office/2006/documentManagement/types"/>
    <ds:schemaRef ds:uri="http://schemas.openxmlformats.org/package/2006/metadata/core-properties"/>
    <ds:schemaRef ds:uri="http://schemas.microsoft.com/office/2006/metadata/properties"/>
  </ds:schemaRefs>
</ds:datastoreItem>
</file>

<file path=customXml/itemProps2.xml><?xml version="1.0" encoding="utf-8"?>
<ds:datastoreItem xmlns:ds="http://schemas.openxmlformats.org/officeDocument/2006/customXml" ds:itemID="{E9D7E5AD-915B-4CE0-9BF8-F8E6A1D910A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3.xml><?xml version="1.0" encoding="utf-8"?>
<ds:datastoreItem xmlns:ds="http://schemas.openxmlformats.org/officeDocument/2006/customXml" ds:itemID="{C6B4802F-9329-47C3-859D-EAA7BA8795A2}">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7839</TotalTime>
  <Words>319</Words>
  <Application>Microsoft Office PowerPoint</Application>
  <PresentationFormat>On-screen Show (4:3)</PresentationFormat>
  <Paragraphs>80</Paragraphs>
  <Slides>14</Slides>
  <Notes>1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4</vt:i4>
      </vt:variant>
    </vt:vector>
  </HeadingPairs>
  <TitlesOfParts>
    <vt:vector size="19" baseType="lpstr">
      <vt:lpstr>Arial</vt:lpstr>
      <vt:lpstr>Calibri</vt:lpstr>
      <vt:lpstr>Helvetica</vt:lpstr>
      <vt:lpstr>Office Theme</vt:lpstr>
      <vt:lpstr>Visio</vt:lpstr>
      <vt:lpstr>FDA’s Historical Experience with Food Safety Evaluation and Future Considerations </vt:lpstr>
      <vt:lpstr>What Is A Food Ingredient?</vt:lpstr>
      <vt:lpstr>The Safety Standard for Added Ingredients</vt:lpstr>
      <vt:lpstr>Practical Implementation</vt:lpstr>
      <vt:lpstr>Safety Assessment</vt:lpstr>
      <vt:lpstr>Assessing the Effects of Significant Manufacturing Process Changes</vt:lpstr>
      <vt:lpstr>Changes in Production Processes</vt:lpstr>
      <vt:lpstr>Examples from Past Experience</vt:lpstr>
      <vt:lpstr>Substances Produced by Cultured Cells</vt:lpstr>
      <vt:lpstr>Cultured Cells Evaluated as  Direct Food Ingredients</vt:lpstr>
      <vt:lpstr>New Plant Varieties Produced Using Modern Biotechnology</vt:lpstr>
      <vt:lpstr>Observations from Past Experience</vt:lpstr>
      <vt:lpstr>When Evaluating a New  Food Ingredient Production Process</vt:lpstr>
      <vt:lpstr>PowerPoint Presentation</vt:lpstr>
    </vt:vector>
  </TitlesOfParts>
  <Company>Sensi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ory Grabow</dc:creator>
  <cp:lastModifiedBy>Robbs, Janesia</cp:lastModifiedBy>
  <cp:revision>84</cp:revision>
  <dcterms:created xsi:type="dcterms:W3CDTF">2015-10-02T20:33:31Z</dcterms:created>
  <dcterms:modified xsi:type="dcterms:W3CDTF">2018-07-23T17:5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4699D6F24970A4FB9C211A4B67962F6</vt:lpwstr>
  </property>
</Properties>
</file>